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4C840C9" w14:textId="77777777" w:rsidR="00117551" w:rsidRDefault="00117551" w:rsidP="00117551">
      <w:pPr>
        <w:shd w:val="clear" w:color="auto" w:fill="FFFFFF"/>
        <w:spacing w:before="120" w:after="12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6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kern w:val="36"/>
          <w:sz w:val="24"/>
          <w:szCs w:val="24"/>
          <w:lang w:eastAsia="ru-RU"/>
        </w:rPr>
        <w:t xml:space="preserve">ГОСТ 34.602-89 Техническое задание на создание автоматизированной системы </w:t>
      </w:r>
    </w:p>
    <w:p w14:paraId="016A3C76" w14:textId="77777777" w:rsidR="00117551" w:rsidRDefault="00117551" w:rsidP="00117551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39E1B62" w14:textId="77777777" w:rsidR="00117551" w:rsidRDefault="00117551" w:rsidP="00117551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Разделы технического задания:</w:t>
      </w:r>
    </w:p>
    <w:p w14:paraId="438D785C" w14:textId="77777777" w:rsidR="00117551" w:rsidRDefault="00117551" w:rsidP="00117551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Общие сведения</w:t>
      </w:r>
    </w:p>
    <w:p w14:paraId="254F4D19" w14:textId="77777777" w:rsidR="00117551" w:rsidRDefault="00117551" w:rsidP="00117551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Назначение и цели создания системы</w:t>
      </w:r>
    </w:p>
    <w:p w14:paraId="6E4D6C3B" w14:textId="77777777" w:rsidR="00117551" w:rsidRDefault="00117551" w:rsidP="00117551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Назначение системы</w:t>
      </w:r>
    </w:p>
    <w:p w14:paraId="2B3DFD75" w14:textId="77777777" w:rsidR="00117551" w:rsidRDefault="00117551" w:rsidP="00117551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Цели создания системы</w:t>
      </w:r>
    </w:p>
    <w:p w14:paraId="04314C3F" w14:textId="77777777" w:rsidR="00117551" w:rsidRDefault="00117551" w:rsidP="00117551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Характеристика объектов автоматизации</w:t>
      </w:r>
    </w:p>
    <w:p w14:paraId="7246BF16" w14:textId="77777777" w:rsidR="00117551" w:rsidRDefault="00117551" w:rsidP="00117551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системе</w:t>
      </w:r>
    </w:p>
    <w:p w14:paraId="1F1DA3A8" w14:textId="77777777" w:rsidR="00117551" w:rsidRDefault="00117551" w:rsidP="00117551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системе в целом</w:t>
      </w:r>
    </w:p>
    <w:p w14:paraId="4F1C36D4" w14:textId="77777777" w:rsidR="00117551" w:rsidRDefault="00117551" w:rsidP="00117551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функциям, выполняемым системой</w:t>
      </w:r>
    </w:p>
    <w:p w14:paraId="087031D8" w14:textId="77777777" w:rsidR="00117551" w:rsidRDefault="00117551" w:rsidP="00117551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видам обеспечения</w:t>
      </w:r>
    </w:p>
    <w:p w14:paraId="5334E23E" w14:textId="77777777" w:rsidR="00117551" w:rsidRDefault="00117551" w:rsidP="00117551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остав и содержание работ по созданию системы</w:t>
      </w:r>
    </w:p>
    <w:p w14:paraId="2ED835E6" w14:textId="77777777" w:rsidR="00117551" w:rsidRDefault="00117551" w:rsidP="00117551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орядок контроля и приёмки системы</w:t>
      </w:r>
    </w:p>
    <w:p w14:paraId="37987612" w14:textId="77777777" w:rsidR="00117551" w:rsidRDefault="00117551" w:rsidP="00117551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составу и содержанию работ по подготовке объекта автоматизации к вводу системы в действие</w:t>
      </w:r>
    </w:p>
    <w:p w14:paraId="6EF66F3F" w14:textId="77777777" w:rsidR="00117551" w:rsidRDefault="00117551" w:rsidP="00117551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документированию</w:t>
      </w:r>
    </w:p>
    <w:p w14:paraId="7F16B480" w14:textId="77777777" w:rsidR="00117551" w:rsidRDefault="00117551" w:rsidP="00117551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Источники разработки</w:t>
      </w:r>
    </w:p>
    <w:p w14:paraId="25179301" w14:textId="77777777" w:rsidR="00117551" w:rsidRDefault="00B13164" w:rsidP="00117551">
      <w:pPr>
        <w:shd w:val="clear" w:color="auto" w:fill="FFFFFF"/>
        <w:spacing w:after="0" w:line="240" w:lineRule="atLeast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pict w14:anchorId="69A33229">
          <v:rect id="_x0000_i1025" style="width:484.45pt;height:.75pt" o:hralign="center" o:hrstd="t" o:hr="t" fillcolor="#a0a0a0" stroked="f"/>
        </w:pict>
      </w:r>
    </w:p>
    <w:p w14:paraId="146F54A0" w14:textId="749482B2" w:rsidR="00117551" w:rsidRDefault="00117551" w:rsidP="00117551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Техническое задание на создание автоматизированной системы «Автоматическая система управления </w:t>
      </w:r>
      <w:r w:rsidR="007A7123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приятием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»</w:t>
      </w:r>
    </w:p>
    <w:p w14:paraId="6C3F8B13" w14:textId="77777777" w:rsidR="006C2F87" w:rsidRDefault="006C2F87" w:rsidP="006C2F87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Общие сведения</w:t>
      </w:r>
    </w:p>
    <w:p w14:paraId="5CC73796" w14:textId="77777777" w:rsidR="006C2F87" w:rsidRDefault="006C2F87" w:rsidP="006C2F87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1. Наименование системы</w:t>
      </w:r>
    </w:p>
    <w:p w14:paraId="61AC4DAE" w14:textId="77777777" w:rsidR="006C2F87" w:rsidRDefault="006C2F87" w:rsidP="006C2F87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1.1. Полное наименование системы</w:t>
      </w:r>
    </w:p>
    <w:p w14:paraId="2A2D0466" w14:textId="310ACBE7" w:rsidR="006C2F87" w:rsidRDefault="006C2F87" w:rsidP="006C2F87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Автоматическая система управления </w:t>
      </w:r>
      <w:proofErr w:type="spellStart"/>
      <w:r w:rsidR="007A7123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приятем</w:t>
      </w:r>
      <w:proofErr w:type="spellEnd"/>
    </w:p>
    <w:p w14:paraId="1C0E7E05" w14:textId="77777777" w:rsidR="006C2F87" w:rsidRDefault="006C2F87" w:rsidP="006C2F87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1.2. Краткое наименование системы</w:t>
      </w:r>
    </w:p>
    <w:p w14:paraId="73054BCC" w14:textId="64A690EB" w:rsidR="006C2F87" w:rsidRDefault="006C2F87" w:rsidP="006C2F87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СУ</w:t>
      </w:r>
      <w:r w:rsidR="007A7123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«</w:t>
      </w:r>
      <w:r w:rsidR="007A7123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COMPANY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»</w:t>
      </w:r>
    </w:p>
    <w:p w14:paraId="2D39C3FA" w14:textId="77777777" w:rsidR="006C2F87" w:rsidRDefault="006C2F87" w:rsidP="006C2F87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2. Основания для проведения работ</w:t>
      </w:r>
    </w:p>
    <w:p w14:paraId="1C2012D5" w14:textId="330F102F" w:rsidR="006C2F87" w:rsidRDefault="006C2F87" w:rsidP="006C2F87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казчик </w:t>
      </w:r>
      <w:r w:rsidR="00F27196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 w:rsidR="007A712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="007A7123">
        <w:rPr>
          <w:rFonts w:ascii="Times New Roman" w:eastAsia="Times New Roman" w:hAnsi="Times New Roman" w:cs="Times New Roman"/>
          <w:sz w:val="24"/>
          <w:szCs w:val="24"/>
          <w:lang w:eastAsia="ru-RU"/>
        </w:rPr>
        <w:t>Овсянки</w:t>
      </w:r>
      <w:r w:rsidR="007A7123" w:rsidRPr="007A7123">
        <w:rPr>
          <w:rFonts w:ascii="Times New Roman" w:eastAsia="Times New Roman" w:hAnsi="Times New Roman" w:cs="Times New Roman"/>
          <w:sz w:val="24"/>
          <w:szCs w:val="24"/>
          <w:lang w:eastAsia="ru-RU"/>
        </w:rPr>
        <w:t>н</w:t>
      </w:r>
      <w:proofErr w:type="spellEnd"/>
      <w:r w:rsidR="007A7123" w:rsidRPr="007A712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А</w:t>
      </w:r>
      <w:r w:rsidR="007A7123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="007A7123" w:rsidRPr="007A712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</w:t>
      </w:r>
      <w:r w:rsidR="007A7123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14:paraId="157F3406" w14:textId="77777777" w:rsidR="006C2F87" w:rsidRDefault="006C2F87" w:rsidP="006C2F87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3. Наименование организаций – Заказчика и Разработчика</w:t>
      </w:r>
    </w:p>
    <w:p w14:paraId="4BFB77F6" w14:textId="77777777" w:rsidR="006C2F87" w:rsidRDefault="006C2F87" w:rsidP="006C2F87">
      <w:pPr>
        <w:shd w:val="clear" w:color="auto" w:fill="FFFFFF"/>
        <w:spacing w:after="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3.1. Заказчик</w:t>
      </w:r>
    </w:p>
    <w:p w14:paraId="54E3F1D0" w14:textId="49F5B3C8" w:rsidR="00F27196" w:rsidRDefault="006C2F87" w:rsidP="006C2F87">
      <w:pPr>
        <w:shd w:val="clear" w:color="auto" w:fill="FFFFFF"/>
        <w:spacing w:after="0" w:line="240" w:lineRule="atLeast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казчик: </w:t>
      </w:r>
      <w:r w:rsidR="00F27196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 w:rsidR="007A712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="007A7123">
        <w:rPr>
          <w:rFonts w:ascii="Times New Roman" w:eastAsia="Times New Roman" w:hAnsi="Times New Roman" w:cs="Times New Roman"/>
          <w:sz w:val="24"/>
          <w:szCs w:val="24"/>
          <w:lang w:eastAsia="ru-RU"/>
        </w:rPr>
        <w:t>Овсянки</w:t>
      </w:r>
      <w:r w:rsidR="007A7123" w:rsidRPr="007A7123">
        <w:rPr>
          <w:rFonts w:ascii="Times New Roman" w:eastAsia="Times New Roman" w:hAnsi="Times New Roman" w:cs="Times New Roman"/>
          <w:sz w:val="24"/>
          <w:szCs w:val="24"/>
          <w:lang w:eastAsia="ru-RU"/>
        </w:rPr>
        <w:t>н</w:t>
      </w:r>
      <w:proofErr w:type="spellEnd"/>
      <w:r w:rsidR="007A7123" w:rsidRPr="007A712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А</w:t>
      </w:r>
      <w:r w:rsidR="007A7123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="007A7123" w:rsidRPr="007A712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</w:t>
      </w:r>
      <w:r w:rsidR="007A7123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Адрес фактический: </w:t>
      </w:r>
      <w:r w:rsidR="00F27196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</w:p>
    <w:p w14:paraId="0935F189" w14:textId="41501001" w:rsidR="006C2F87" w:rsidRDefault="006C2F87" w:rsidP="006C2F87">
      <w:pPr>
        <w:shd w:val="clear" w:color="auto" w:fill="FFFFFF"/>
        <w:spacing w:after="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Телефон: </w:t>
      </w:r>
      <w:r w:rsidR="00F27196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</w:p>
    <w:p w14:paraId="757FCE16" w14:textId="77777777" w:rsidR="006C2F87" w:rsidRDefault="006C2F87" w:rsidP="006C2F87">
      <w:pPr>
        <w:shd w:val="clear" w:color="auto" w:fill="FFFFFF"/>
        <w:spacing w:after="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43122079" w14:textId="77777777" w:rsidR="006C2F87" w:rsidRDefault="006C2F87" w:rsidP="006C2F87">
      <w:pPr>
        <w:shd w:val="clear" w:color="auto" w:fill="FFFFFF"/>
        <w:spacing w:after="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3.2. Разработчик</w:t>
      </w:r>
    </w:p>
    <w:p w14:paraId="29748CD0" w14:textId="486ABAB5" w:rsidR="006C2F87" w:rsidRDefault="006C2F87" w:rsidP="006C2F87">
      <w:pPr>
        <w:shd w:val="clear" w:color="auto" w:fill="FFFFFF"/>
        <w:spacing w:after="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азработчик: </w:t>
      </w:r>
      <w:r w:rsidR="007A7123">
        <w:rPr>
          <w:rFonts w:ascii="Times New Roman" w:eastAsia="Times New Roman" w:hAnsi="Times New Roman" w:cs="Times New Roman"/>
          <w:sz w:val="24"/>
          <w:szCs w:val="24"/>
          <w:lang w:eastAsia="ru-RU"/>
        </w:rPr>
        <w:t>Казакова К.Л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елефон: 8-9</w:t>
      </w:r>
      <w:r w:rsidR="007A7123">
        <w:rPr>
          <w:rFonts w:ascii="Times New Roman" w:eastAsia="Times New Roman" w:hAnsi="Times New Roman" w:cs="Times New Roman"/>
          <w:sz w:val="24"/>
          <w:szCs w:val="24"/>
          <w:lang w:eastAsia="ru-RU"/>
        </w:rPr>
        <w:t>50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 w:rsidR="007A7123">
        <w:rPr>
          <w:rFonts w:ascii="Times New Roman" w:eastAsia="Times New Roman" w:hAnsi="Times New Roman" w:cs="Times New Roman"/>
          <w:sz w:val="24"/>
          <w:szCs w:val="24"/>
          <w:lang w:eastAsia="ru-RU"/>
        </w:rPr>
        <w:t>420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 w:rsidR="007A7123">
        <w:rPr>
          <w:rFonts w:ascii="Times New Roman" w:eastAsia="Times New Roman" w:hAnsi="Times New Roman" w:cs="Times New Roman"/>
          <w:sz w:val="24"/>
          <w:szCs w:val="24"/>
          <w:lang w:eastAsia="ru-RU"/>
        </w:rPr>
        <w:t>90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 w:rsidR="007A7123">
        <w:rPr>
          <w:rFonts w:ascii="Times New Roman" w:eastAsia="Times New Roman" w:hAnsi="Times New Roman" w:cs="Times New Roman"/>
          <w:sz w:val="24"/>
          <w:szCs w:val="24"/>
          <w:lang w:eastAsia="ru-RU"/>
        </w:rPr>
        <w:t>81</w:t>
      </w:r>
    </w:p>
    <w:p w14:paraId="774ACCA5" w14:textId="77777777" w:rsidR="006C2F87" w:rsidRDefault="006C2F87" w:rsidP="006C2F87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4. Плановые сроки начала и окончания работы</w:t>
      </w:r>
    </w:p>
    <w:p w14:paraId="0B99C1EB" w14:textId="013F3BE1" w:rsidR="006C2F87" w:rsidRDefault="006C2F87" w:rsidP="006C2F87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1</w:t>
      </w:r>
      <w:r w:rsidR="00F27196">
        <w:rPr>
          <w:rFonts w:ascii="Times New Roman" w:eastAsia="Times New Roman" w:hAnsi="Times New Roman" w:cs="Times New Roman"/>
          <w:sz w:val="24"/>
          <w:szCs w:val="24"/>
          <w:lang w:eastAsia="ru-RU"/>
        </w:rPr>
        <w:t>2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="00F27196">
        <w:rPr>
          <w:rFonts w:ascii="Times New Roman" w:eastAsia="Times New Roman" w:hAnsi="Times New Roman" w:cs="Times New Roman"/>
          <w:sz w:val="24"/>
          <w:szCs w:val="24"/>
          <w:lang w:eastAsia="ru-RU"/>
        </w:rPr>
        <w:t>11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.20</w:t>
      </w:r>
      <w:r w:rsidR="00F27196">
        <w:rPr>
          <w:rFonts w:ascii="Times New Roman" w:eastAsia="Times New Roman" w:hAnsi="Times New Roman" w:cs="Times New Roman"/>
          <w:sz w:val="24"/>
          <w:szCs w:val="24"/>
          <w:lang w:eastAsia="ru-RU"/>
        </w:rPr>
        <w:t>23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 w:rsidR="00F27196">
        <w:rPr>
          <w:rFonts w:ascii="Times New Roman" w:eastAsia="Times New Roman" w:hAnsi="Times New Roman" w:cs="Times New Roman"/>
          <w:sz w:val="24"/>
          <w:szCs w:val="24"/>
          <w:lang w:eastAsia="ru-RU"/>
        </w:rPr>
        <w:t>31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="00F27196">
        <w:rPr>
          <w:rFonts w:ascii="Times New Roman" w:eastAsia="Times New Roman" w:hAnsi="Times New Roman" w:cs="Times New Roman"/>
          <w:sz w:val="24"/>
          <w:szCs w:val="24"/>
          <w:lang w:eastAsia="ru-RU"/>
        </w:rPr>
        <w:t>12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.20</w:t>
      </w:r>
      <w:r w:rsidR="00F27196">
        <w:rPr>
          <w:rFonts w:ascii="Times New Roman" w:eastAsia="Times New Roman" w:hAnsi="Times New Roman" w:cs="Times New Roman"/>
          <w:sz w:val="24"/>
          <w:szCs w:val="24"/>
          <w:lang w:eastAsia="ru-RU"/>
        </w:rPr>
        <w:t>23</w:t>
      </w:r>
    </w:p>
    <w:p w14:paraId="24B0FE1C" w14:textId="77777777" w:rsidR="006C2F87" w:rsidRDefault="006C2F87" w:rsidP="006C2F87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5. Источники и порядок финансирования</w:t>
      </w:r>
    </w:p>
    <w:p w14:paraId="35113251" w14:textId="5BF34DC4" w:rsidR="006C2F87" w:rsidRDefault="006C2F87" w:rsidP="006C2F87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сточником финансирования является </w:t>
      </w:r>
      <w:proofErr w:type="gramStart"/>
      <w:r w:rsidR="00F27196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»</w:t>
      </w:r>
      <w:proofErr w:type="gramEnd"/>
    </w:p>
    <w:p w14:paraId="6FC42577" w14:textId="77777777" w:rsidR="006C2F87" w:rsidRDefault="006C2F87" w:rsidP="006C2F87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6. Порядок оформления и предъявления заказчику результатов работ</w:t>
      </w:r>
    </w:p>
    <w:p w14:paraId="52DE307A" w14:textId="551913C0" w:rsidR="006C2F87" w:rsidRDefault="006C2F87" w:rsidP="006C2F87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Работы по созданию АСУ</w:t>
      </w:r>
      <w:r w:rsidR="007A7123">
        <w:rPr>
          <w:rFonts w:ascii="Times New Roman" w:eastAsia="Times New Roman" w:hAnsi="Times New Roman" w:cs="Times New Roman"/>
          <w:sz w:val="24"/>
          <w:szCs w:val="24"/>
          <w:lang w:eastAsia="ru-RU"/>
        </w:rPr>
        <w:t>П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даются Разработчиками поэтапно в соответствии с календарным планом Проекта. </w:t>
      </w:r>
    </w:p>
    <w:p w14:paraId="0BC3367A" w14:textId="77777777" w:rsidR="00F27196" w:rsidRDefault="00F27196" w:rsidP="00F27196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>2. Назначение и цели создания системы</w:t>
      </w:r>
    </w:p>
    <w:p w14:paraId="5B0D8EB5" w14:textId="77777777" w:rsidR="00F27196" w:rsidRDefault="00F27196" w:rsidP="00F27196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2.1. Назначение системы</w:t>
      </w:r>
    </w:p>
    <w:p w14:paraId="59D36FA2" w14:textId="3147EF7A" w:rsidR="00F27196" w:rsidRDefault="007A7123" w:rsidP="00F27196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АСУП</w:t>
      </w:r>
      <w:r w:rsidR="00F2719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едназначена для повышения эффективности управления процессами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приятия</w:t>
      </w:r>
      <w:r w:rsidR="00F2719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зака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зчика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Основным назначением АСУП</w:t>
      </w:r>
      <w:r w:rsidR="00F2719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является автоматизация информационно-производственной деятельности Заказчика.</w:t>
      </w:r>
      <w:r w:rsidR="00F27196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 рамках проекта автоматизируется информационно-производственная деятельность в следующих процессах:</w:t>
      </w:r>
      <w:r w:rsidR="00F27196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1. </w:t>
      </w:r>
      <w:r w:rsidR="00797543">
        <w:rPr>
          <w:rFonts w:ascii="Times New Roman" w:eastAsia="Times New Roman" w:hAnsi="Times New Roman" w:cs="Times New Roman"/>
          <w:sz w:val="24"/>
          <w:szCs w:val="24"/>
          <w:lang w:eastAsia="ru-RU"/>
        </w:rPr>
        <w:t>Автоматизация п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редоставление клиентам поставок материалов</w:t>
      </w:r>
      <w:r w:rsidR="00F27196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14:paraId="6C3A4B42" w14:textId="7849825C" w:rsidR="00F27196" w:rsidRDefault="00F27196" w:rsidP="00F27196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2. </w:t>
      </w:r>
      <w:r w:rsidR="0079754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Автоматизация </w:t>
      </w:r>
      <w:r w:rsidR="007A712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егистрация договоров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у клиентов.</w:t>
      </w:r>
    </w:p>
    <w:p w14:paraId="0502EEDD" w14:textId="22F4F518" w:rsidR="00F27196" w:rsidRDefault="00F27196" w:rsidP="00F27196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 </w:t>
      </w:r>
      <w:r w:rsidR="0079754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Автоматизация </w:t>
      </w:r>
      <w:r w:rsidR="00797F2D">
        <w:rPr>
          <w:rFonts w:ascii="Times New Roman" w:eastAsia="Times New Roman" w:hAnsi="Times New Roman" w:cs="Times New Roman"/>
          <w:sz w:val="24"/>
          <w:szCs w:val="24"/>
          <w:lang w:eastAsia="ru-RU"/>
        </w:rPr>
        <w:t>учета поступления материалов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14:paraId="1D20B1D3" w14:textId="45C719DB" w:rsidR="00F27196" w:rsidRDefault="00F27196" w:rsidP="00F27196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4. Учет </w:t>
      </w:r>
      <w:r w:rsidR="00797F2D">
        <w:rPr>
          <w:rFonts w:ascii="Times New Roman" w:eastAsia="Times New Roman" w:hAnsi="Times New Roman" w:cs="Times New Roman"/>
          <w:sz w:val="24"/>
          <w:szCs w:val="24"/>
          <w:lang w:eastAsia="ru-RU"/>
        </w:rPr>
        <w:t>данных об отслеживании выполнении и срывов поставок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14:paraId="48E6A482" w14:textId="3C46D8C6" w:rsidR="00F27196" w:rsidRDefault="00F27196" w:rsidP="00F27196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5. </w:t>
      </w:r>
      <w:r w:rsidR="00797543">
        <w:rPr>
          <w:rFonts w:ascii="Times New Roman" w:eastAsia="Times New Roman" w:hAnsi="Times New Roman" w:cs="Times New Roman"/>
          <w:sz w:val="24"/>
          <w:szCs w:val="24"/>
          <w:lang w:eastAsia="ru-RU"/>
        </w:rPr>
        <w:t>Автоматизация  о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лат</w:t>
      </w:r>
      <w:r w:rsidR="00797543">
        <w:rPr>
          <w:rFonts w:ascii="Times New Roman" w:eastAsia="Times New Roman" w:hAnsi="Times New Roman" w:cs="Times New Roman"/>
          <w:sz w:val="24"/>
          <w:szCs w:val="24"/>
          <w:lang w:eastAsia="ru-RU"/>
        </w:rPr>
        <w:t>ы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услуг.</w:t>
      </w:r>
    </w:p>
    <w:p w14:paraId="0BB0541D" w14:textId="32A1BAE8" w:rsidR="00F27196" w:rsidRDefault="00F27196" w:rsidP="00F27196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6. Контроль деятельности </w:t>
      </w:r>
      <w:r w:rsidR="007A7123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приятия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14:paraId="6B0CF525" w14:textId="77777777" w:rsidR="00F03278" w:rsidRDefault="00F03278" w:rsidP="00F03278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2.2. Цели создания системы</w:t>
      </w:r>
    </w:p>
    <w:p w14:paraId="6B2576EA" w14:textId="2EBA87CA" w:rsidR="00F03278" w:rsidRDefault="00F03278" w:rsidP="00F03278">
      <w:pPr>
        <w:shd w:val="clear" w:color="auto" w:fill="FFFFFF"/>
        <w:spacing w:after="0" w:line="240" w:lineRule="auto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АСУ</w:t>
      </w:r>
      <w:r w:rsidR="00797F2D">
        <w:rPr>
          <w:rFonts w:ascii="Times New Roman" w:eastAsia="Times New Roman" w:hAnsi="Times New Roman" w:cs="Times New Roman"/>
          <w:sz w:val="24"/>
          <w:szCs w:val="24"/>
          <w:lang w:eastAsia="ru-RU"/>
        </w:rPr>
        <w:t>П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оздается с целью:</w:t>
      </w:r>
    </w:p>
    <w:p w14:paraId="174FCD32" w14:textId="43DEFF42" w:rsidR="00F03278" w:rsidRDefault="00F03278" w:rsidP="00F03278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обеспечения сбора и первичной обработки исходной информации, необходимой для подготовки </w:t>
      </w:r>
      <w:r w:rsidR="00A71112">
        <w:rPr>
          <w:rFonts w:ascii="Times New Roman" w:eastAsia="Times New Roman" w:hAnsi="Times New Roman" w:cs="Times New Roman"/>
          <w:sz w:val="24"/>
          <w:szCs w:val="24"/>
          <w:lang w:eastAsia="ru-RU"/>
        </w:rPr>
        <w:t>выполнения заказа клиента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14:paraId="6B7FB713" w14:textId="77777777" w:rsidR="00F03278" w:rsidRDefault="00F03278" w:rsidP="00F03278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повышения качества (полноты, точности, достоверности, своевременности, согласованности) информации;</w:t>
      </w:r>
    </w:p>
    <w:p w14:paraId="0411457E" w14:textId="13FEEC01" w:rsidR="00F03278" w:rsidRDefault="00F03278" w:rsidP="00F03278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автоматизации формирования сводной информации для </w:t>
      </w:r>
      <w:r w:rsidR="00A7111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енеджера </w:t>
      </w:r>
      <w:r w:rsidR="00797F2D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приятия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14:paraId="25A3B277" w14:textId="6CCC71DF" w:rsidR="00F03278" w:rsidRDefault="00F03278" w:rsidP="00F03278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создания </w:t>
      </w:r>
      <w:r w:rsidR="00F6153B">
        <w:rPr>
          <w:rFonts w:ascii="Times New Roman" w:eastAsia="Times New Roman" w:hAnsi="Times New Roman" w:cs="Times New Roman"/>
          <w:sz w:val="24"/>
          <w:szCs w:val="24"/>
          <w:lang w:eastAsia="ru-RU"/>
        </w:rPr>
        <w:t>автоматизированной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истемы </w:t>
      </w:r>
      <w:r w:rsidR="00F82CE2">
        <w:rPr>
          <w:rFonts w:ascii="Times New Roman" w:eastAsia="Times New Roman" w:hAnsi="Times New Roman" w:cs="Times New Roman"/>
          <w:sz w:val="24"/>
          <w:szCs w:val="24"/>
          <w:lang w:eastAsia="ru-RU"/>
        </w:rPr>
        <w:t>оплаты заказов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14:paraId="533BEA18" w14:textId="09DBE6B7" w:rsidR="00F03278" w:rsidRDefault="00F03278" w:rsidP="00F03278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 w:rsidR="00E3083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овышения эффективности управления процессами</w:t>
      </w:r>
      <w:r w:rsidR="00A7111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797F2D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приятия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14:paraId="541F4B14" w14:textId="77777777" w:rsidR="00A71112" w:rsidRPr="00A71112" w:rsidRDefault="00A71112" w:rsidP="00F03278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C907801" w14:textId="77777777" w:rsidR="00F03278" w:rsidRDefault="00F03278" w:rsidP="00F03278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В результате создания, должны быть улучшены значения следующих показателей:</w:t>
      </w:r>
    </w:p>
    <w:p w14:paraId="0D589DAD" w14:textId="2CA28B5A" w:rsidR="00F03278" w:rsidRDefault="00F03278" w:rsidP="00F0327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 время сбора и первичной обработки исходной информации</w:t>
      </w:r>
      <w:r w:rsidR="00A7111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 деятельности </w:t>
      </w:r>
      <w:r w:rsidR="00797F2D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приятия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14:paraId="1BA5AB20" w14:textId="70941E16" w:rsidR="00F03278" w:rsidRDefault="00F03278" w:rsidP="00F0327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 время, затрачиваемое на информационно-аналитическую деятельность</w:t>
      </w:r>
      <w:r w:rsidR="00991BC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енеджером </w:t>
      </w:r>
      <w:r w:rsidR="00797F2D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приятия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14:paraId="766771CF" w14:textId="1A90D1BD" w:rsidR="00A71112" w:rsidRDefault="00A71112" w:rsidP="00F0327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время выполнения заказов для клиентов; </w:t>
      </w:r>
    </w:p>
    <w:p w14:paraId="40CB0B6A" w14:textId="084332C6" w:rsidR="00140F82" w:rsidRDefault="00140F82" w:rsidP="00F0327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 снижение вероятности ошибок при оплате;</w:t>
      </w:r>
    </w:p>
    <w:p w14:paraId="14FF82E4" w14:textId="294D17B5" w:rsidR="00140F82" w:rsidRDefault="00140F82" w:rsidP="00F0327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A6FC7B0" w14:textId="77777777" w:rsidR="00140F82" w:rsidRDefault="00140F82" w:rsidP="00140F82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3. Характеристика объектов автоматизации</w:t>
      </w:r>
    </w:p>
    <w:p w14:paraId="6D4C763D" w14:textId="77777777" w:rsidR="00140F82" w:rsidRDefault="00140F82" w:rsidP="00140F82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2960F10E" w14:textId="4DD711B7" w:rsidR="00140F82" w:rsidRDefault="00140F82" w:rsidP="00140F82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Объекты автоматизации тесно связаны с бизнес процессами на предприятии. БП удобно продемонстрировать в графическом изображении, с использованием ПО </w:t>
      </w:r>
      <w:proofErr w:type="spellStart"/>
      <w:r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BusinessStudio</w:t>
      </w:r>
      <w:proofErr w:type="spellEnd"/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4.2.</w:t>
      </w:r>
    </w:p>
    <w:p w14:paraId="070C7956" w14:textId="040E440E" w:rsidR="00140F82" w:rsidRDefault="00140F82" w:rsidP="00140F82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На первом изображении отображена деятельность </w:t>
      </w:r>
      <w:r w:rsidR="00797F2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едприятия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, с входными данными, с документами, которые необходимы в результате деятельности </w:t>
      </w:r>
      <w:r w:rsidR="008C354C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есторана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</w:t>
      </w:r>
    </w:p>
    <w:p w14:paraId="0D933B0C" w14:textId="77777777" w:rsidR="00140F82" w:rsidRDefault="00140F82" w:rsidP="00F0327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21FB5E8" w14:textId="05E416DD" w:rsidR="00F27196" w:rsidRDefault="00797F2D" w:rsidP="006C2F87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84619D">
        <w:rPr>
          <w:noProof/>
          <w:lang w:eastAsia="ru-RU"/>
          <w14:ligatures w14:val="standardContextual"/>
        </w:rPr>
        <w:lastRenderedPageBreak/>
        <w:drawing>
          <wp:inline distT="0" distB="0" distL="0" distR="0" wp14:anchorId="1A4DCD71" wp14:editId="35CF2186">
            <wp:extent cx="5940425" cy="3977859"/>
            <wp:effectExtent l="0" t="0" r="3175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778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14E420" w14:textId="3CD84D75" w:rsidR="007A1B54" w:rsidRDefault="007A1B54" w:rsidP="006C2F87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Деятельность </w:t>
      </w:r>
      <w:r w:rsidR="00797F2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едприятия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можно разделить на пять основных процессов:</w:t>
      </w:r>
    </w:p>
    <w:p w14:paraId="28D7D7C1" w14:textId="5D821206" w:rsidR="007A1B54" w:rsidRDefault="00797F2D" w:rsidP="006C2F87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object w:dxaOrig="16601" w:dyaOrig="11679" w14:anchorId="278CBE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7.55pt;height:328.6pt" o:ole="">
            <v:imagedata r:id="rId7" o:title=""/>
          </v:shape>
          <o:OLEObject Type="Embed" ProgID="Visio.Drawing.11" ShapeID="_x0000_i1026" DrawAspect="Content" ObjectID="_1763483430" r:id="rId8"/>
        </w:object>
      </w:r>
    </w:p>
    <w:p w14:paraId="2FC3D38C" w14:textId="2BC706F7" w:rsidR="007A1B54" w:rsidRDefault="007A1B54" w:rsidP="006C2F87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34127D21" w14:textId="77777777" w:rsidR="007A1B54" w:rsidRDefault="007A1B54" w:rsidP="007A1B54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 Требования к системе</w:t>
      </w:r>
    </w:p>
    <w:p w14:paraId="445731AE" w14:textId="77777777" w:rsidR="007A1B54" w:rsidRDefault="007A1B54" w:rsidP="007A1B54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 Требования к системе в целом</w:t>
      </w:r>
    </w:p>
    <w:p w14:paraId="6019C01E" w14:textId="0BCD837C" w:rsidR="007A1B54" w:rsidRDefault="007A1B54" w:rsidP="007A1B5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1. Требования к структуре и функционированию системы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Система должна поддерживать следующие режимы функционирования: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Основной режим, в котором подсистемы АСУ</w:t>
      </w:r>
      <w:r w:rsidR="00797F2D">
        <w:rPr>
          <w:rFonts w:ascii="Times New Roman" w:eastAsia="Times New Roman" w:hAnsi="Times New Roman" w:cs="Times New Roman"/>
          <w:sz w:val="24"/>
          <w:szCs w:val="24"/>
          <w:lang w:eastAsia="ru-RU"/>
        </w:rPr>
        <w:t>П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ыполняют все свои основные функции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- Профилактический режим, в котором одна или все подсистемы АСУ</w:t>
      </w:r>
      <w:r w:rsidR="00797F2D">
        <w:rPr>
          <w:rFonts w:ascii="Times New Roman" w:eastAsia="Times New Roman" w:hAnsi="Times New Roman" w:cs="Times New Roman"/>
          <w:sz w:val="24"/>
          <w:szCs w:val="24"/>
          <w:lang w:eastAsia="ru-RU"/>
        </w:rPr>
        <w:t>П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е выполняют своих функций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 </w:t>
      </w:r>
      <w:r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основном режиме функционирования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 Система АСУ</w:t>
      </w:r>
      <w:r w:rsidR="00797F2D">
        <w:rPr>
          <w:rFonts w:ascii="Times New Roman" w:eastAsia="Times New Roman" w:hAnsi="Times New Roman" w:cs="Times New Roman"/>
          <w:sz w:val="24"/>
          <w:szCs w:val="24"/>
          <w:lang w:eastAsia="ru-RU"/>
        </w:rPr>
        <w:t>П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олжна обеспечивать: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работу пользователей режиме – 24 часов в день, 7 дней в неделю (24х7);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выполнение своих функций – сбор, обработка и загрузка данных; хранение данных, предоставление отчетности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 </w:t>
      </w:r>
      <w:r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профилактическом режиме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 Система АСУ</w:t>
      </w:r>
      <w:r w:rsidR="00797F2D">
        <w:rPr>
          <w:rFonts w:ascii="Times New Roman" w:eastAsia="Times New Roman" w:hAnsi="Times New Roman" w:cs="Times New Roman"/>
          <w:sz w:val="24"/>
          <w:szCs w:val="24"/>
          <w:lang w:eastAsia="ru-RU"/>
        </w:rPr>
        <w:t>П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олжна обеспечивать возможность проведения следующих работ: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техническое обслуживание;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устранение аварийных ситуаций.</w:t>
      </w:r>
    </w:p>
    <w:p w14:paraId="2093F382" w14:textId="77777777" w:rsidR="00E30834" w:rsidRDefault="00E30834" w:rsidP="00E30834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2. Требования к численности и квалификации персонала системы и режиму его работы</w:t>
      </w:r>
    </w:p>
    <w:p w14:paraId="66F17BB2" w14:textId="77777777" w:rsidR="00E30834" w:rsidRDefault="00E30834" w:rsidP="00E3083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4.1.2.1. Требования к численности персонала</w:t>
      </w:r>
    </w:p>
    <w:p w14:paraId="2403D245" w14:textId="614582DF" w:rsidR="00991BC5" w:rsidRDefault="00E30834" w:rsidP="00E3083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В состав персонала, необходимого д</w:t>
      </w:r>
      <w:r w:rsidR="00797F2D">
        <w:rPr>
          <w:rFonts w:ascii="Times New Roman" w:eastAsia="Times New Roman" w:hAnsi="Times New Roman" w:cs="Times New Roman"/>
          <w:sz w:val="24"/>
          <w:szCs w:val="24"/>
          <w:lang w:eastAsia="ru-RU"/>
        </w:rPr>
        <w:t>ля обеспечения эксплуатации АСУП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 рамках соответствующих подразделений Заказчика, необходимо выделение следующих ответственных лиц: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- </w:t>
      </w:r>
      <w:r w:rsidR="00991BC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енеджер </w:t>
      </w:r>
      <w:r w:rsidR="00797F2D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приятия</w:t>
      </w:r>
      <w:r w:rsidR="00991BC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1 человек</w:t>
      </w:r>
    </w:p>
    <w:p w14:paraId="1892652A" w14:textId="7366B2B8" w:rsidR="00DE21DD" w:rsidRDefault="00DE21DD" w:rsidP="00E3083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Персонал </w:t>
      </w:r>
      <w:r w:rsidR="00797F2D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приятия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5 человек</w:t>
      </w:r>
    </w:p>
    <w:p w14:paraId="20B49A56" w14:textId="03FD4399" w:rsidR="00991BC5" w:rsidRDefault="00991BC5" w:rsidP="00991BC5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 Системный администратор – 1 человек</w:t>
      </w:r>
      <w:r w:rsidR="00E30834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="00E30834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Данные лица должны выполнять следующие функциональные обязанности.</w:t>
      </w:r>
      <w:r w:rsidR="00E30834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-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енеджер </w:t>
      </w:r>
      <w:r w:rsidR="00797F2D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приятия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</w:t>
      </w:r>
      <w:r w:rsidR="00E3083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лучает информацию о деятельности </w:t>
      </w:r>
      <w:r w:rsidR="00797F2D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приятия</w:t>
      </w:r>
      <w:r w:rsidR="00DE21DD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14:paraId="780E3855" w14:textId="18CBDCF7" w:rsidR="00E30834" w:rsidRDefault="00991BC5" w:rsidP="00991BC5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 Системный администратор – поддерживает работоспособность системы.</w:t>
      </w:r>
      <w:r w:rsidR="00E3083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14:paraId="5FE8AC92" w14:textId="4663B454" w:rsidR="00DE21DD" w:rsidRDefault="00DE21DD" w:rsidP="00991BC5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Персонал </w:t>
      </w:r>
      <w:r w:rsidR="00797F2D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приятия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вносить данные о </w:t>
      </w:r>
      <w:r w:rsidR="00797F2D">
        <w:rPr>
          <w:rFonts w:ascii="Times New Roman" w:eastAsia="Times New Roman" w:hAnsi="Times New Roman" w:cs="Times New Roman"/>
          <w:sz w:val="24"/>
          <w:szCs w:val="24"/>
          <w:lang w:eastAsia="ru-RU"/>
        </w:rPr>
        <w:t>договорах и материалах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 </w:t>
      </w:r>
      <w:r w:rsidR="00797F2D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приятии.</w:t>
      </w:r>
    </w:p>
    <w:p w14:paraId="5494202B" w14:textId="77777777" w:rsidR="00E30834" w:rsidRDefault="00E30834" w:rsidP="00E3083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1A3053C" w14:textId="77777777" w:rsidR="00E30834" w:rsidRDefault="00E30834" w:rsidP="00E3083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4.1.2.2. Требования к квалификации персонала</w:t>
      </w:r>
    </w:p>
    <w:p w14:paraId="760CB30C" w14:textId="77777777" w:rsidR="00E30834" w:rsidRDefault="00E30834" w:rsidP="00E3083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 квалификации персонала, эксплуатирующего Систему АСУП, предъявляются следующие требования.</w:t>
      </w:r>
    </w:p>
    <w:p w14:paraId="603DD4E9" w14:textId="7D2CE47F" w:rsidR="00E30834" w:rsidRDefault="00E30834" w:rsidP="00E3083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 Конечный пользователь - знание соответствующей предметной области; знания и навыки работы с приложением;</w:t>
      </w:r>
    </w:p>
    <w:p w14:paraId="3E46DD63" w14:textId="1E70B072" w:rsidR="00DE21DD" w:rsidRDefault="00DE21DD" w:rsidP="00E3083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Персонал </w:t>
      </w:r>
      <w:r w:rsidR="00797F2D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приятия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знания и навыки внесения данных в систему;</w:t>
      </w:r>
    </w:p>
    <w:p w14:paraId="3B0ADDCD" w14:textId="74364BE6" w:rsidR="00991BC5" w:rsidRDefault="00991BC5" w:rsidP="00991BC5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Менеджер </w:t>
      </w:r>
      <w:r w:rsidR="00797F2D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приятия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знания и навыки получения данных из системы;</w:t>
      </w:r>
    </w:p>
    <w:p w14:paraId="7D3CA76B" w14:textId="3C635006" w:rsidR="00991BC5" w:rsidRDefault="00991BC5" w:rsidP="00E3083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 Системный администратор – знания и навыки операций восстановления данных системы, отладки системы.</w:t>
      </w:r>
    </w:p>
    <w:p w14:paraId="12B760D2" w14:textId="77777777" w:rsidR="00991BC5" w:rsidRDefault="00991BC5" w:rsidP="00E3083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DFEEAF4" w14:textId="77777777" w:rsidR="00E30834" w:rsidRDefault="00E30834" w:rsidP="00E3083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886C2E" w14:textId="77777777" w:rsidR="00E30834" w:rsidRDefault="00E30834" w:rsidP="00E3083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4.1.2.3. Требования к режимам работы персонала</w:t>
      </w:r>
    </w:p>
    <w:p w14:paraId="57AAFCDF" w14:textId="77777777" w:rsidR="00E30834" w:rsidRDefault="00E30834" w:rsidP="00E3083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ерсонал, работающий с Системой АСУП и выполняющий функции её сопровождения и обслуживания, должен работать в следующих режимах:</w:t>
      </w:r>
    </w:p>
    <w:p w14:paraId="55B3E0E2" w14:textId="7BB44C61" w:rsidR="00E30834" w:rsidRDefault="00E30834" w:rsidP="00E3083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 Конечный пользователь - в соответствии с основным рабочим графиком подразделений Заказчика.</w:t>
      </w:r>
    </w:p>
    <w:p w14:paraId="4EE31ACD" w14:textId="307A101A" w:rsidR="00463993" w:rsidRDefault="00463993" w:rsidP="00E3083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Персонал </w:t>
      </w:r>
      <w:r w:rsidR="00797F2D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приятия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в соответствии с графиком работы ресторана.</w:t>
      </w:r>
    </w:p>
    <w:p w14:paraId="70C73130" w14:textId="2C512D2C" w:rsidR="00E30834" w:rsidRDefault="00797F2D" w:rsidP="00E3083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 Менеджер предприятия</w:t>
      </w:r>
      <w:r w:rsidR="00D4594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E3083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– </w:t>
      </w:r>
      <w:r w:rsidR="00D4594B">
        <w:rPr>
          <w:rFonts w:ascii="Times New Roman" w:eastAsia="Times New Roman" w:hAnsi="Times New Roman" w:cs="Times New Roman"/>
          <w:sz w:val="24"/>
          <w:szCs w:val="24"/>
          <w:lang w:eastAsia="ru-RU"/>
        </w:rPr>
        <w:t>в соответствии с графиком работы ресторана</w:t>
      </w:r>
      <w:r w:rsidR="00E30834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14:paraId="24B6FEA4" w14:textId="033BD9F7" w:rsidR="00E30834" w:rsidRDefault="00D4594B" w:rsidP="00E30834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Системный администратор </w:t>
      </w:r>
      <w:r w:rsidR="00E30834">
        <w:rPr>
          <w:rFonts w:ascii="Times New Roman" w:eastAsia="Times New Roman" w:hAnsi="Times New Roman" w:cs="Times New Roman"/>
          <w:sz w:val="24"/>
          <w:szCs w:val="24"/>
          <w:lang w:eastAsia="ru-RU"/>
        </w:rPr>
        <w:t>– в соответствии с основным рабочим графиком подразделений Заказчика.</w:t>
      </w:r>
    </w:p>
    <w:p w14:paraId="002CBB39" w14:textId="77777777" w:rsidR="00E30834" w:rsidRDefault="00E30834" w:rsidP="00E3083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3. Показатели назначения</w:t>
      </w:r>
    </w:p>
    <w:p w14:paraId="4F1736C6" w14:textId="77777777" w:rsidR="00E30834" w:rsidRDefault="00E30834" w:rsidP="00E30834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4.1.3.1. Параметры, характеризующие степень соответствия системы назначению</w:t>
      </w:r>
    </w:p>
    <w:tbl>
      <w:tblPr>
        <w:tblStyle w:val="a3"/>
        <w:tblpPr w:leftFromText="180" w:rightFromText="180" w:vertAnchor="text" w:tblpX="-67" w:tblpY="1"/>
        <w:tblOverlap w:val="never"/>
        <w:tblW w:w="10200" w:type="dxa"/>
        <w:tblInd w:w="0" w:type="dxa"/>
        <w:tblLayout w:type="fixed"/>
        <w:tblLook w:val="04A0" w:firstRow="1" w:lastRow="0" w:firstColumn="1" w:lastColumn="0" w:noHBand="0" w:noVBand="1"/>
      </w:tblPr>
      <w:tblGrid>
        <w:gridCol w:w="5242"/>
        <w:gridCol w:w="3541"/>
        <w:gridCol w:w="1417"/>
      </w:tblGrid>
      <w:tr w:rsidR="00E30834" w14:paraId="795D3294" w14:textId="77777777" w:rsidTr="00E30834">
        <w:tc>
          <w:tcPr>
            <w:tcW w:w="524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212E25B" w14:textId="77777777" w:rsidR="00E30834" w:rsidRDefault="00E30834">
            <w:pPr>
              <w:spacing w:after="0"/>
              <w:jc w:val="both"/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  <w:t xml:space="preserve">Параметр </w:t>
            </w:r>
          </w:p>
        </w:tc>
        <w:tc>
          <w:tcPr>
            <w:tcW w:w="354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9828DE7" w14:textId="77777777" w:rsidR="00E30834" w:rsidRDefault="00E30834">
            <w:pPr>
              <w:spacing w:after="0"/>
              <w:jc w:val="both"/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  <w:t>Итоговые результаты</w:t>
            </w:r>
          </w:p>
        </w:tc>
        <w:tc>
          <w:tcPr>
            <w:tcW w:w="141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08AD6BF" w14:textId="77777777" w:rsidR="00E30834" w:rsidRDefault="00E30834">
            <w:pPr>
              <w:spacing w:after="0"/>
              <w:jc w:val="both"/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  <w:t>Показател</w:t>
            </w:r>
            <w:proofErr w:type="gramStart"/>
            <w: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  <w:t>и(</w:t>
            </w:r>
            <w:proofErr w:type="spellStart"/>
            <w:proofErr w:type="gramEnd"/>
            <w: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  <w:t>мес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  <w:lang w:eastAsia="ru-RU"/>
              </w:rPr>
              <w:t>)</w:t>
            </w:r>
          </w:p>
        </w:tc>
      </w:tr>
      <w:tr w:rsidR="00E30834" w14:paraId="0FF2922D" w14:textId="77777777" w:rsidTr="00E30834">
        <w:tc>
          <w:tcPr>
            <w:tcW w:w="524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76A45C4" w14:textId="3BA31816" w:rsidR="00E30834" w:rsidRDefault="00E30834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еспе</w:t>
            </w:r>
            <w:r w:rsidR="00F82C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чить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сбор и первич</w:t>
            </w:r>
            <w:r w:rsidR="00F82C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ую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обработк</w:t>
            </w:r>
            <w:r w:rsidR="00F82C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у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сходной информации, необходимой для подготовки выполнения заказа клиента</w:t>
            </w:r>
          </w:p>
        </w:tc>
        <w:tc>
          <w:tcPr>
            <w:tcW w:w="354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3031632" w14:textId="1ACD422A" w:rsidR="00E30834" w:rsidRDefault="00E30834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Среднее время получения информации о заказе клиента менее 5 мин.</w:t>
            </w:r>
          </w:p>
        </w:tc>
        <w:tc>
          <w:tcPr>
            <w:tcW w:w="141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8773329" w14:textId="180C7D95" w:rsidR="00E30834" w:rsidRDefault="00E30834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Экономия 15 ч</w:t>
            </w:r>
          </w:p>
        </w:tc>
      </w:tr>
      <w:tr w:rsidR="00E30834" w14:paraId="3E3A18A4" w14:textId="77777777" w:rsidTr="00E30834">
        <w:tc>
          <w:tcPr>
            <w:tcW w:w="524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7DE7993" w14:textId="2200B563" w:rsidR="00E30834" w:rsidRDefault="00E30834" w:rsidP="00797F2D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Автоматиз</w:t>
            </w:r>
            <w:r w:rsidR="00F82CE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ровать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формирования сводной информации для менеджера </w:t>
            </w:r>
            <w:r w:rsidR="00797F2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приятия</w:t>
            </w:r>
          </w:p>
        </w:tc>
        <w:tc>
          <w:tcPr>
            <w:tcW w:w="354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CEAE334" w14:textId="6D360ABA" w:rsidR="00E30834" w:rsidRDefault="00E30834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Вывод информации о </w:t>
            </w:r>
            <w:r w:rsidR="0078215D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деятельности ресторана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 менее </w:t>
            </w:r>
            <w:r w:rsidR="0078215D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 мин.</w:t>
            </w:r>
          </w:p>
        </w:tc>
        <w:tc>
          <w:tcPr>
            <w:tcW w:w="141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A1B23D3" w14:textId="3F9049C9" w:rsidR="00E30834" w:rsidRDefault="00E30834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Экономия </w:t>
            </w:r>
            <w:r w:rsidR="0078215D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15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 ч  </w:t>
            </w:r>
          </w:p>
        </w:tc>
      </w:tr>
      <w:tr w:rsidR="00E30834" w14:paraId="70102F05" w14:textId="77777777" w:rsidTr="00E30834">
        <w:tc>
          <w:tcPr>
            <w:tcW w:w="524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5D00DE3" w14:textId="6EA7898E" w:rsidR="00E30834" w:rsidRDefault="00F82CE2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втоматизировать оплату заказов</w:t>
            </w:r>
          </w:p>
        </w:tc>
        <w:tc>
          <w:tcPr>
            <w:tcW w:w="354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9B1B427" w14:textId="77777777" w:rsidR="00E30834" w:rsidRDefault="00E30834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Сокращение затрат на содержание персонала -20%</w:t>
            </w:r>
          </w:p>
        </w:tc>
        <w:tc>
          <w:tcPr>
            <w:tcW w:w="141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1590B38" w14:textId="77777777" w:rsidR="00E30834" w:rsidRDefault="00E30834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20%</w:t>
            </w:r>
          </w:p>
        </w:tc>
      </w:tr>
      <w:tr w:rsidR="00E30834" w14:paraId="551B9438" w14:textId="77777777" w:rsidTr="00E30834">
        <w:tc>
          <w:tcPr>
            <w:tcW w:w="524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7E8BE31" w14:textId="67ABE0DC" w:rsidR="00E30834" w:rsidRDefault="00E30834" w:rsidP="00797F2D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овышения эффективности управления процессами </w:t>
            </w:r>
            <w:r w:rsidR="00797F2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приятия</w:t>
            </w:r>
          </w:p>
        </w:tc>
        <w:tc>
          <w:tcPr>
            <w:tcW w:w="354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6D51C83" w14:textId="39990455" w:rsidR="00E30834" w:rsidRDefault="00E30834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Сокращение затрат на </w:t>
            </w:r>
            <w:r w:rsidR="004858C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расходы связанные с ошибками в обслуживании клиентов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- 10%</w:t>
            </w:r>
          </w:p>
        </w:tc>
        <w:tc>
          <w:tcPr>
            <w:tcW w:w="141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8B3CF10" w14:textId="77777777" w:rsidR="00E30834" w:rsidRDefault="00E30834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100%</w:t>
            </w:r>
          </w:p>
        </w:tc>
      </w:tr>
    </w:tbl>
    <w:p w14:paraId="5A9DD0B0" w14:textId="77777777" w:rsidR="00B73538" w:rsidRDefault="00B73538" w:rsidP="00B73538">
      <w:pPr>
        <w:shd w:val="clear" w:color="auto" w:fill="FFFFFF"/>
        <w:spacing w:before="120" w:after="120" w:line="240" w:lineRule="atLeast"/>
        <w:jc w:val="both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4. Требования к надежности</w:t>
      </w:r>
    </w:p>
    <w:p w14:paraId="735BCD5F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4.1.4.1. Состав показателей надежности для системы в целом</w:t>
      </w:r>
    </w:p>
    <w:p w14:paraId="23E2A2C2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Уровень надежности должен достигаться согласованным применением организационных, организационно-технических мероприятий и программно-аппаратных средств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Надежность должна обеспечиваться за счет:</w:t>
      </w:r>
    </w:p>
    <w:p w14:paraId="488AC005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применения технических средств, системного и базового программного обеспечения, соответствующих классу решаемых задач;</w:t>
      </w:r>
    </w:p>
    <w:p w14:paraId="0DF56DF7" w14:textId="4B93FC9F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своевременного выполнения процессо</w:t>
      </w:r>
      <w:r w:rsidR="00DD359F">
        <w:rPr>
          <w:rFonts w:ascii="Times New Roman" w:eastAsia="Times New Roman" w:hAnsi="Times New Roman" w:cs="Times New Roman"/>
          <w:sz w:val="24"/>
          <w:szCs w:val="24"/>
          <w:lang w:eastAsia="ru-RU"/>
        </w:rPr>
        <w:t>в администрирования Системы АСУП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14:paraId="1B8850A9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соблюдения правил эксплуатации и технического обслуживания программно-аппаратных средств;</w:t>
      </w:r>
    </w:p>
    <w:p w14:paraId="578B1226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предварительного обучения пользователей и обслуживающего персонала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ремя устранения отказа должно быть следующим:</w:t>
      </w:r>
    </w:p>
    <w:p w14:paraId="0D4422D6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при перерыве и выходе за установленные пределы параметров электропитания - не более 15 минут.</w:t>
      </w:r>
    </w:p>
    <w:p w14:paraId="09F915DB" w14:textId="01C43BCB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при перерыве и выходе за установленные пределы пара</w:t>
      </w:r>
      <w:r w:rsidR="00DD359F">
        <w:rPr>
          <w:rFonts w:ascii="Times New Roman" w:eastAsia="Times New Roman" w:hAnsi="Times New Roman" w:cs="Times New Roman"/>
          <w:sz w:val="24"/>
          <w:szCs w:val="24"/>
          <w:lang w:eastAsia="ru-RU"/>
        </w:rPr>
        <w:t>метров программного обеспечения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не более 5 часов.</w:t>
      </w:r>
    </w:p>
    <w:p w14:paraId="33C8292F" w14:textId="2205B88F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при выходе </w:t>
      </w:r>
      <w:r w:rsidR="00DD359F">
        <w:rPr>
          <w:rFonts w:ascii="Times New Roman" w:eastAsia="Times New Roman" w:hAnsi="Times New Roman" w:cs="Times New Roman"/>
          <w:sz w:val="24"/>
          <w:szCs w:val="24"/>
          <w:lang w:eastAsia="ru-RU"/>
        </w:rPr>
        <w:t>из строя АСУП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не более 12 часов.</w:t>
      </w:r>
    </w:p>
    <w:p w14:paraId="20E0B383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7536E59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истема должна соответствовать следующим параметрам:</w:t>
      </w:r>
    </w:p>
    <w:p w14:paraId="06BD2A4C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среднее время восстановления 10 часов - определяется как сумма всех времен восстановления за заданный календарный период, поделенные на продолжительность этого периода;</w:t>
      </w:r>
    </w:p>
    <w:p w14:paraId="220C508C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коэффициент готовности 1.5- определяется как результат отношения средней наработки на отказ к сумме средней наработки на отказ и среднего времени восстановления;</w:t>
      </w:r>
    </w:p>
    <w:p w14:paraId="4D7AC168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время наработки на отказ 2 часов - определяется как результат отношения суммарной наработки Системы к среднему числу отказов за время наработки.</w:t>
      </w:r>
    </w:p>
    <w:p w14:paraId="795A959C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редняя наработка на отказ АПК не должна быть меньше 5 часов.</w:t>
      </w:r>
    </w:p>
    <w:p w14:paraId="232A71EB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E60FBBF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4.1.4.2. Перечень аварийных ситуаций, по которым регламентируются требования к надежности</w:t>
      </w:r>
    </w:p>
    <w:p w14:paraId="59A68AC7" w14:textId="11B95B43" w:rsidR="00B73538" w:rsidRDefault="00B73538" w:rsidP="00B7353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од аварийной ситуацией понимается аварийное завершение процесса, выполняемо</w:t>
      </w:r>
      <w:r w:rsidR="00DD359F">
        <w:rPr>
          <w:rFonts w:ascii="Times New Roman" w:eastAsia="Times New Roman" w:hAnsi="Times New Roman" w:cs="Times New Roman"/>
          <w:sz w:val="24"/>
          <w:szCs w:val="24"/>
          <w:lang w:eastAsia="ru-RU"/>
        </w:rPr>
        <w:t>го той или иной подсистемой АСУП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, а также «зависание» этого процесса.</w:t>
      </w:r>
    </w:p>
    <w:p w14:paraId="6526DD91" w14:textId="77777777" w:rsidR="00B73538" w:rsidRDefault="00B73538" w:rsidP="00B7353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F0EE562" w14:textId="77777777" w:rsidR="00B73538" w:rsidRDefault="00B73538" w:rsidP="00B7353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ри работе системы возможны следующие аварийные ситуации, которые влияют на надежность работы системы:</w:t>
      </w:r>
    </w:p>
    <w:p w14:paraId="1982B50C" w14:textId="58816631" w:rsidR="00B73538" w:rsidRDefault="00B73538" w:rsidP="00B7353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бой в электроснабжении сервера;</w:t>
      </w:r>
    </w:p>
    <w:p w14:paraId="46685C09" w14:textId="77777777" w:rsidR="00B73538" w:rsidRDefault="00B73538" w:rsidP="00B7353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сбой в электроснабжении рабочей станции пользователей системы;</w:t>
      </w:r>
    </w:p>
    <w:p w14:paraId="2C9F9478" w14:textId="77777777" w:rsidR="00B73538" w:rsidRDefault="00B73538" w:rsidP="00B7353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сбой в электроснабжении обеспечения локальной сети (поломка сети);</w:t>
      </w:r>
    </w:p>
    <w:p w14:paraId="010F9936" w14:textId="512C3EE9" w:rsidR="00B73538" w:rsidRDefault="00DD359F" w:rsidP="00B7353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ошибки Системы АСУП</w:t>
      </w:r>
      <w:r w:rsidR="00B73538">
        <w:rPr>
          <w:rFonts w:ascii="Times New Roman" w:eastAsia="Times New Roman" w:hAnsi="Times New Roman" w:cs="Times New Roman"/>
          <w:sz w:val="24"/>
          <w:szCs w:val="24"/>
          <w:lang w:eastAsia="ru-RU"/>
        </w:rPr>
        <w:t>, не выявленные при отладке и испытании системы;</w:t>
      </w:r>
    </w:p>
    <w:p w14:paraId="4E756962" w14:textId="77777777" w:rsidR="00B73538" w:rsidRDefault="00B73538" w:rsidP="00B7353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сбои программного обеспечения сервера.</w:t>
      </w:r>
    </w:p>
    <w:p w14:paraId="0958BA5C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BF20DA0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4.1.4.3. Требования к надежности технических средств и программного обеспечения</w:t>
      </w:r>
    </w:p>
    <w:p w14:paraId="0001816E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 надежности оборудования предъявляются следующие требования:</w:t>
      </w:r>
    </w:p>
    <w:p w14:paraId="54CF0551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 в качестве аппаратных платформ должны использоваться средства с повышенной надежностью;</w:t>
      </w:r>
    </w:p>
    <w:p w14:paraId="250BE2A6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 применение технических средств соответствующих классу решаемых задач;</w:t>
      </w:r>
    </w:p>
    <w:p w14:paraId="5402C30F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- аппаратно-программный комплекс Системы должен иметь возможность восстановления в случаях сбоев.</w:t>
      </w:r>
    </w:p>
    <w:p w14:paraId="0901FE9A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C911FDB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 надежности электроснабжения предъявляются следующие требования:</w:t>
      </w:r>
    </w:p>
    <w:p w14:paraId="567FDA17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 с целью повышения отказоустойчивости системы в целом необходима обязательная комплектация серверов источником бесперебойного питания с возможностью автономной работы системы не менее 30 минут;</w:t>
      </w:r>
    </w:p>
    <w:p w14:paraId="01DE93C7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 система должны быть укомплектована подсистемой оповещения Администраторов о переходе на автономный режим работы;</w:t>
      </w:r>
    </w:p>
    <w:p w14:paraId="52D7F097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 система должны быть укомплектована агентами автоматической остановки операционной системы в случае, если перебой электропитания превышает 30 минут;</w:t>
      </w:r>
    </w:p>
    <w:p w14:paraId="4135ACA5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 должно быть обеспечено бесперебойное питание активного сетевого оборудования.</w:t>
      </w:r>
    </w:p>
    <w:p w14:paraId="432D13FA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3643616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Надежность аппаратных и программных средств должна обеспечиваться за счет следующих организационных мероприятий:</w:t>
      </w:r>
    </w:p>
    <w:p w14:paraId="267BC2C9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 предварительного обучения пользователей и обслуживающего персонала;</w:t>
      </w:r>
    </w:p>
    <w:p w14:paraId="74EC55DC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 своевременного выполнения процессов администрирования;</w:t>
      </w:r>
    </w:p>
    <w:p w14:paraId="29A6C5A5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 соблюдения правил эксплуатации и технического обслуживания программно-аппаратных средств;</w:t>
      </w:r>
    </w:p>
    <w:p w14:paraId="7DF913FE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 своевременное выполнение процедур резервного копирования данных.</w:t>
      </w:r>
    </w:p>
    <w:p w14:paraId="5780FB4C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A356E8D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Надежность программного обеспечения подсистем должна обеспечиваться за счет:</w:t>
      </w:r>
    </w:p>
    <w:p w14:paraId="3EDEC5D4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надежности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общесистемного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 и ПО, разрабатываемого Разработчиком;</w:t>
      </w:r>
    </w:p>
    <w:p w14:paraId="03582F1C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 проведением комплекса мероприятий отладки, поиска и исключения ошибок.</w:t>
      </w:r>
    </w:p>
    <w:p w14:paraId="6913F786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 ведением журналов системных сообщений и ошибок по подсистемам для последующего анализа и изменения конфигурации.</w:t>
      </w:r>
    </w:p>
    <w:p w14:paraId="3E0BABEB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0CF20D9" w14:textId="77777777" w:rsidR="00B73538" w:rsidRDefault="00B73538" w:rsidP="00B73538">
      <w:pPr>
        <w:shd w:val="clear" w:color="auto" w:fill="FFFFFF"/>
        <w:spacing w:after="288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4.1.4.4. Требования к методам оценки и контроля показателей надежности на разных стадиях создания системы в соответствии с действующими нормативно-техническими документами.</w:t>
      </w:r>
    </w:p>
    <w:p w14:paraId="052C13CE" w14:textId="009976C5" w:rsidR="00B73538" w:rsidRDefault="00B73538" w:rsidP="00B73538">
      <w:pPr>
        <w:shd w:val="clear" w:color="auto" w:fill="FFFFFF"/>
        <w:spacing w:after="288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верка выполнения требований по надежности должна производиться на этапе проектирования расчетным путем, а на этапах испытаний и эксплуатации - по методике Разработчика, согласованной с Заказчиком.</w:t>
      </w:r>
    </w:p>
    <w:p w14:paraId="245B3A96" w14:textId="77777777" w:rsidR="00B73538" w:rsidRDefault="00B73538" w:rsidP="00B7353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5. Требования к эргономике и технической эстетике</w:t>
      </w:r>
    </w:p>
    <w:p w14:paraId="158057C3" w14:textId="77777777" w:rsidR="00B73538" w:rsidRDefault="00B73538" w:rsidP="00B73538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одсистема формирования и визуализации отчетности данных должна обеспечивать удобный для конечного пользователя интерфейс, отвечающий следующим требованиям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 части внешнего оформления: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интерфейсы подсистем типизированы;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обеспечено наличие локализованного (русскоязычного) интерфейса пользователя;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- используется шрифт: </w:t>
      </w:r>
      <w:proofErr w:type="spellStart"/>
      <w:r w:rsidRPr="00B73538">
        <w:rPr>
          <w:rFonts w:ascii="Times New Roman" w:eastAsia="Times New Roman" w:hAnsi="Times New Roman" w:cs="Times New Roman"/>
          <w:sz w:val="24"/>
          <w:szCs w:val="24"/>
          <w:lang w:eastAsia="ru-RU"/>
        </w:rPr>
        <w:t>Times</w:t>
      </w:r>
      <w:proofErr w:type="spellEnd"/>
      <w:r w:rsidRPr="00B7353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B73538">
        <w:rPr>
          <w:rFonts w:ascii="Times New Roman" w:eastAsia="Times New Roman" w:hAnsi="Times New Roman" w:cs="Times New Roman"/>
          <w:sz w:val="24"/>
          <w:szCs w:val="24"/>
          <w:lang w:eastAsia="ru-RU"/>
        </w:rPr>
        <w:t>New</w:t>
      </w:r>
      <w:proofErr w:type="spellEnd"/>
      <w:r w:rsidRPr="00B7353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B73538">
        <w:rPr>
          <w:rFonts w:ascii="Times New Roman" w:eastAsia="Times New Roman" w:hAnsi="Times New Roman" w:cs="Times New Roman"/>
          <w:sz w:val="24"/>
          <w:szCs w:val="24"/>
          <w:lang w:eastAsia="ru-RU"/>
        </w:rPr>
        <w:t>Rom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размер шрифта: 14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цветовая палитра: Черно-белая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части диалога с пользователем: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для наиболее частых операций должны быть предусмотрены «горячие» клавиши;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при возникновении ошибок в работе подсистемы на экран монитора должно выводиться сообщение с наименованием ошибки и с рекомендациями по её устранению на русском языке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К другим подсистемам предъявляются следующие требования к эргономике и технической эстетике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 части внешнего оформления: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интерфейсы подсистем типизированы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 части диалога с пользователем: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для наиболее частых операций предусмотрены «горячие» клавиши;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при возникновении ошибок в работе подсистемы на экран монитора выводиться сообщение с наименованием ошибки и с рекомендациями по её устранению на русском языке.</w:t>
      </w:r>
    </w:p>
    <w:p w14:paraId="12854CF8" w14:textId="77777777" w:rsidR="00B73538" w:rsidRDefault="00B73538" w:rsidP="00B7353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>4.1.6. Требования к эксплуатации, техническому обслуживанию, ремонту и хранению компонентов системы</w:t>
      </w:r>
    </w:p>
    <w:p w14:paraId="1EE67E5E" w14:textId="77777777" w:rsidR="00B73538" w:rsidRDefault="00B73538" w:rsidP="00B73538">
      <w:pPr>
        <w:shd w:val="clear" w:color="auto" w:fill="FFFFFF"/>
        <w:spacing w:before="120" w:after="12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Условия эксплуатации, а также виды и периодичность обслуживания технических средств Системы должны соответствовать требованиям по эксплуатации, техническому обслуживанию, ремонту и хранению, изложенным в документации завода-изготовителя (производителя) на них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ехнические средства Системы и персонал должны размещаться в существующих помещениях Заказчика, которые по климатическим условиям должны соответствовать ГОСТ 15150-69 «Машины, приборы и другие технические изделия. Исполнения для различных климатических районов. Категории, условия эксплуатации, хранения и транспортирования в части воздействия климатических факторов внешней среды» (температура окружающего воздуха от 5 до 40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°С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, относительная влажность от 40 до 80 % при Т=25 °С, атмосферное давление от 630 до 800 мм ртутного столба). Размещение технических средств и организация автоматизированных рабочих мест должны быть выполнены в соответствии с требованиями ГОСТ 21958-76 «Система "Человек-машина". Зал и кабины операторов. Взаимное расположение рабочих мест. Общие эргономические требования».</w:t>
      </w:r>
    </w:p>
    <w:p w14:paraId="0B8A9F70" w14:textId="05F85FC5" w:rsidR="00B73538" w:rsidRDefault="00B73538" w:rsidP="00B73538">
      <w:pPr>
        <w:shd w:val="clear" w:color="auto" w:fill="FFFFFF"/>
        <w:spacing w:before="120" w:after="12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ля электропитания технических средств должна быть предусмотрена трехфазная четырехпроводная сеть с глухо заземленной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нейтралью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380/220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+10-15)% частотой 50 Гц (+1-1) Гц. Каждое техническое средство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запитывается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днофазным напряжением 220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частотой 50 Гц через сетевые розетки с заземляющим контактом. Для обеспечения выполнения требований по надежности должен быть создан комплект запасных изделий и приборов (ЗИП)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.С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остав, место и условия хранения ЗИП определяются на этапе технического проектирования.</w:t>
      </w:r>
    </w:p>
    <w:p w14:paraId="60134382" w14:textId="77777777" w:rsidR="00B73538" w:rsidRDefault="00B73538" w:rsidP="00B7353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7. Требования к защите информации от несанкционированного доступа</w:t>
      </w:r>
    </w:p>
    <w:p w14:paraId="5E11B86D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4.1.7.1. Требования к информационной безопасности.</w:t>
      </w:r>
    </w:p>
    <w:p w14:paraId="68DD2482" w14:textId="2F5CC9C4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Обеспечение информац</w:t>
      </w:r>
      <w:r w:rsidR="00DD359F">
        <w:rPr>
          <w:rFonts w:ascii="Times New Roman" w:eastAsia="Times New Roman" w:hAnsi="Times New Roman" w:cs="Times New Roman"/>
          <w:sz w:val="24"/>
          <w:szCs w:val="24"/>
          <w:lang w:eastAsia="ru-RU"/>
        </w:rPr>
        <w:t>ионное безопасности Системы АСУП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сновано на ГОСТ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Р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53114-2008 «Защита информации. Обеспечение информационной безопасности в организации». И удовлетворяет следующим требованиям:</w:t>
      </w:r>
    </w:p>
    <w:p w14:paraId="06CE732F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Защита Системы должна обеспечиваться комплексом программно-технических средств и поддерживающих их организационных мер.</w:t>
      </w:r>
    </w:p>
    <w:p w14:paraId="39259164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Защита Системы должна обеспечиваться на всех технологических этапах обработки информации и во всех режимах функционирования, в том числе при проведении ремонтных работ.</w:t>
      </w:r>
    </w:p>
    <w:p w14:paraId="71476F75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Программно-технические средства защиты не должны существенно ухудшать основные функциональные характеристики Системы (надежность, быстродействие, возможность изменения конфигурации).</w:t>
      </w:r>
    </w:p>
    <w:p w14:paraId="5C8BDC4E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Разграничение прав доступа пользователей и администраторов Системы должно строиться по принципу "что не разрешено, то запрещено".</w:t>
      </w:r>
    </w:p>
    <w:p w14:paraId="7C8F7F76" w14:textId="77777777" w:rsidR="00B73538" w:rsidRDefault="00B73538" w:rsidP="00B7353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819DDFC" w14:textId="4542511D" w:rsidR="00B73538" w:rsidRDefault="00B73538" w:rsidP="00B73538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4.1.7.2. Требования к антивирусной защите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Средства антивирусной защиты должны быть установлены на всех рабочих местах пользователе</w:t>
      </w:r>
      <w:r w:rsidR="00DD359F">
        <w:rPr>
          <w:rFonts w:ascii="Times New Roman" w:eastAsia="Times New Roman" w:hAnsi="Times New Roman" w:cs="Times New Roman"/>
          <w:sz w:val="24"/>
          <w:szCs w:val="24"/>
          <w:lang w:eastAsia="ru-RU"/>
        </w:rPr>
        <w:t>й и администраторов Системы АСУП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редства антивирусной защиты рабочих местах пользователей и администраторов должны обеспечивать: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централизованное управление сканированием, удалением вирусов и протоколированием вирусной активности на рабочих местах пользователей;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централизованную автоматическую инсталляцию клиентского ПО на рабочих местах пользователей и администраторов;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централизованное автоматическое обновление вирусных сигнатур на рабочих местах пользователей и администраторов;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ведение журналов вирусной активности;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администрирование всех антивирусных продуктов.</w:t>
      </w:r>
      <w:proofErr w:type="gramEnd"/>
    </w:p>
    <w:p w14:paraId="0365D9CD" w14:textId="77777777" w:rsidR="00B73538" w:rsidRDefault="00B73538" w:rsidP="00B7353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8. Требования по сохранности информации при авариях</w:t>
      </w:r>
    </w:p>
    <w:p w14:paraId="75614B5C" w14:textId="77777777" w:rsidR="00B73538" w:rsidRDefault="00B73538" w:rsidP="00B7353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ункт 4.1.4.1.</w:t>
      </w:r>
    </w:p>
    <w:p w14:paraId="309509F9" w14:textId="77777777" w:rsidR="00B73538" w:rsidRDefault="00B73538" w:rsidP="00B7353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9. Требования к защите от влияния внешних воздействий</w:t>
      </w:r>
    </w:p>
    <w:p w14:paraId="60AC718B" w14:textId="77777777" w:rsidR="00B73538" w:rsidRDefault="00B73538" w:rsidP="00B7353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Применительно к программно-аппаратному окружению Системы предъявляются следующие требования к защите от влияния внешних воздействий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ребования к радиоэлектронной защите: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электромагнитное излучение радиодиапазона, возникающее при работе электробытовых приборов, электрических машин и установок, приёмопередающих устройств, эксплуатируемых на месте размещения АПК Системы, не должны приводить к нарушениям работоспособности подсистем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ребования по стойкости, устойчивости и прочности к внешним воздействиям: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Система должна иметь возможность функционирования при колебаниях напряжения электропитания в пределах от 155 до 265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220 ± 20 % - 30 %);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Система должна иметь возможность функционирования в диапазоне допустимых температур окружающей среды, установленных изготовителем аппаратных средств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Система должна иметь возможность функционирования в диапазоне допустимых значений влажности окружающей среды, установленных изготовителем аппаратных средств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Система должна иметь возможность функционирования в диапазоне допустимых значений вибраций, установленных изготовителем аппаратных средств.</w:t>
      </w:r>
    </w:p>
    <w:p w14:paraId="528CC467" w14:textId="77777777" w:rsidR="00B73538" w:rsidRDefault="00B73538" w:rsidP="00B7353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10. Требования безопасности</w:t>
      </w:r>
    </w:p>
    <w:p w14:paraId="7D577443" w14:textId="41B9B6DD" w:rsidR="00B73538" w:rsidRDefault="00B73538" w:rsidP="00B73538">
      <w:pPr>
        <w:shd w:val="clear" w:color="auto" w:fill="FFFFFF"/>
        <w:spacing w:before="120" w:after="12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ри внедрении, эксплуатации и обслуживании технических средств системы должны выполняться меры электробезопасности в соответствии с «Правилами устройства электроустановок» и «Правилами техники безопасности при эксплуатации электроустановок потребителей». Аппаратное обеспечение системы должно соответствовать требованиям пожарной безопасности в производственных помещениях по ГОСТ 12.1.004-91. «ССБТ. Пожарная безопасность. Общие требования».</w:t>
      </w:r>
    </w:p>
    <w:p w14:paraId="1F142E2B" w14:textId="77777777" w:rsidR="00B73538" w:rsidRDefault="00B73538" w:rsidP="00B73538">
      <w:pPr>
        <w:shd w:val="clear" w:color="auto" w:fill="FFFFFF"/>
        <w:spacing w:before="120" w:after="12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олжно быть обеспечено соблюдение общих требований безопасности в соответствии с ГОСТ 12.2.003-91. «ССБТ. Оборудование производственное. Общие требования безопасности» при обслуживании системы в процессе эксплуатации. Аппаратная часть системы должна быть заземлена в соответствии с требованиями ГОСТ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Р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50571.22-2000. «Электроустановки зданий. Часть 7. Требования к специальным электроустановкам. Раздел 707. Заземление оборудования обработки информации».</w:t>
      </w:r>
    </w:p>
    <w:p w14:paraId="643BFCF6" w14:textId="77777777" w:rsidR="00B73538" w:rsidRDefault="00B73538" w:rsidP="00B73538">
      <w:pPr>
        <w:shd w:val="clear" w:color="auto" w:fill="FFFFFF"/>
        <w:spacing w:after="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Значения эквивалентного уровня акустического шума, создаваемого аппаратурой системы, должно соответствовать ГОСТ 21552-84 «Средства вычислительной техники. Общие технические требования, приемка, методы испытаний, маркировка, упаковка, транспортирование и хранение», но не превышать следующих величин:</w:t>
      </w:r>
    </w:p>
    <w:p w14:paraId="6C64654C" w14:textId="77777777" w:rsidR="00B73538" w:rsidRDefault="00B73538" w:rsidP="00B73538">
      <w:pPr>
        <w:shd w:val="clear" w:color="auto" w:fill="FFFFFF"/>
        <w:spacing w:after="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50 дБ - при работе технологического оборудования и средств вычислительной техники без печатающего устройства;</w:t>
      </w:r>
    </w:p>
    <w:p w14:paraId="628EFF15" w14:textId="77777777" w:rsidR="00B73538" w:rsidRDefault="00B73538" w:rsidP="00B73538">
      <w:pPr>
        <w:shd w:val="clear" w:color="auto" w:fill="FFFFFF"/>
        <w:spacing w:after="0" w:line="240" w:lineRule="atLeast"/>
        <w:jc w:val="both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60 дБ - при работе технологического оборудования и средств вычислительной техники с печатающим устройством.</w:t>
      </w:r>
    </w:p>
    <w:p w14:paraId="4A9C092A" w14:textId="07BEDD1C" w:rsidR="00694CE6" w:rsidRDefault="00694CE6" w:rsidP="00694CE6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br w:type="page"/>
      </w:r>
    </w:p>
    <w:p w14:paraId="239E2195" w14:textId="77777777" w:rsidR="00694CE6" w:rsidRDefault="00694CE6" w:rsidP="00B73538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sectPr w:rsidR="00694CE6">
          <w:pgSz w:w="11906" w:h="16838"/>
          <w:pgMar w:top="567" w:right="850" w:bottom="567" w:left="1134" w:header="708" w:footer="708" w:gutter="0"/>
          <w:cols w:space="720"/>
        </w:sectPr>
      </w:pPr>
    </w:p>
    <w:p w14:paraId="36BE72B3" w14:textId="10E7B1D6" w:rsidR="00B73538" w:rsidRDefault="00B73538" w:rsidP="00B73538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>4.2. Требования к функциям, выполняемым системой</w:t>
      </w:r>
    </w:p>
    <w:p w14:paraId="434320D5" w14:textId="77777777" w:rsidR="00B73538" w:rsidRDefault="00B73538" w:rsidP="00B73538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4.2.1. Перечень подсистем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4.2.1.1 Перечень функций, задач подлежащей автоматизации</w:t>
      </w:r>
    </w:p>
    <w:p w14:paraId="3F822D23" w14:textId="77777777" w:rsidR="00694CE6" w:rsidRDefault="00694CE6" w:rsidP="00B73538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tbl>
      <w:tblPr>
        <w:tblW w:w="15444" w:type="dxa"/>
        <w:tblInd w:w="378" w:type="dxa"/>
        <w:tblLook w:val="04A0" w:firstRow="1" w:lastRow="0" w:firstColumn="1" w:lastColumn="0" w:noHBand="0" w:noVBand="1"/>
      </w:tblPr>
      <w:tblGrid>
        <w:gridCol w:w="1974"/>
        <w:gridCol w:w="49"/>
        <w:gridCol w:w="1065"/>
        <w:gridCol w:w="70"/>
        <w:gridCol w:w="3019"/>
        <w:gridCol w:w="52"/>
        <w:gridCol w:w="228"/>
        <w:gridCol w:w="102"/>
        <w:gridCol w:w="2707"/>
        <w:gridCol w:w="35"/>
        <w:gridCol w:w="1928"/>
        <w:gridCol w:w="8"/>
        <w:gridCol w:w="851"/>
        <w:gridCol w:w="267"/>
        <w:gridCol w:w="17"/>
        <w:gridCol w:w="1058"/>
        <w:gridCol w:w="75"/>
        <w:gridCol w:w="1939"/>
      </w:tblGrid>
      <w:tr w:rsidR="00694CE6" w14:paraId="1D4B190B" w14:textId="77777777" w:rsidTr="00C86209">
        <w:tc>
          <w:tcPr>
            <w:tcW w:w="1974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52ABB2A6" w14:textId="77777777" w:rsidR="00694CE6" w:rsidRDefault="00694CE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Функция</w:t>
            </w:r>
          </w:p>
        </w:tc>
        <w:tc>
          <w:tcPr>
            <w:tcW w:w="4483" w:type="dxa"/>
            <w:gridSpan w:val="6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1FF16EF0" w14:textId="77777777" w:rsidR="00694CE6" w:rsidRDefault="00694CE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Задачи</w:t>
            </w:r>
          </w:p>
        </w:tc>
        <w:tc>
          <w:tcPr>
            <w:tcW w:w="4772" w:type="dxa"/>
            <w:gridSpan w:val="4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hideMark/>
          </w:tcPr>
          <w:p w14:paraId="0C399E7E" w14:textId="77777777" w:rsidR="00694CE6" w:rsidRDefault="00694CE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Требования к временному регламенту</w:t>
            </w:r>
          </w:p>
        </w:tc>
        <w:tc>
          <w:tcPr>
            <w:tcW w:w="2201" w:type="dxa"/>
            <w:gridSpan w:val="5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hideMark/>
          </w:tcPr>
          <w:p w14:paraId="19820F2F" w14:textId="77777777" w:rsidR="00694CE6" w:rsidRDefault="00694CE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Характеристики точности и времени выполнения</w:t>
            </w:r>
          </w:p>
        </w:tc>
        <w:tc>
          <w:tcPr>
            <w:tcW w:w="2014" w:type="dxa"/>
            <w:gridSpan w:val="2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hideMark/>
          </w:tcPr>
          <w:p w14:paraId="2D8D3586" w14:textId="77777777" w:rsidR="00694CE6" w:rsidRDefault="00694CE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Время восстановления, в случае отказа</w:t>
            </w:r>
          </w:p>
        </w:tc>
      </w:tr>
      <w:tr w:rsidR="00694CE6" w14:paraId="2AA8F61A" w14:textId="77777777" w:rsidTr="00694CE6">
        <w:tc>
          <w:tcPr>
            <w:tcW w:w="15444" w:type="dxa"/>
            <w:gridSpan w:val="18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650C79C9" w14:textId="7895F0BB" w:rsidR="00694CE6" w:rsidRPr="00F6153B" w:rsidRDefault="00F6153B" w:rsidP="00360DE6">
            <w:pPr>
              <w:spacing w:before="2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F6153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Подсистема приёма заказа на </w:t>
            </w:r>
            <w:r w:rsidR="00360DE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документы</w:t>
            </w:r>
          </w:p>
        </w:tc>
      </w:tr>
      <w:tr w:rsidR="00BB5317" w14:paraId="5ABBDD37" w14:textId="77777777" w:rsidTr="00C86209">
        <w:trPr>
          <w:trHeight w:val="506"/>
        </w:trPr>
        <w:tc>
          <w:tcPr>
            <w:tcW w:w="2023" w:type="dxa"/>
            <w:gridSpan w:val="2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</w:tcPr>
          <w:p w14:paraId="7A47B99A" w14:textId="4B509FB9" w:rsidR="00BB5317" w:rsidRPr="00F6153B" w:rsidRDefault="00BB5317" w:rsidP="00360DE6">
            <w:pPr>
              <w:spacing w:before="24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вод</w:t>
            </w:r>
            <w:r w:rsidR="00D40797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="00360DE6">
              <w:rPr>
                <w:rFonts w:ascii="Times New Roman" w:hAnsi="Times New Roman" w:cs="Times New Roman"/>
                <w:sz w:val="24"/>
                <w:szCs w:val="24"/>
              </w:rPr>
              <w:t xml:space="preserve"> данных о документах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DD359F">
              <w:rPr>
                <w:rFonts w:ascii="Times New Roman" w:hAnsi="Times New Roman" w:cs="Times New Roman"/>
                <w:sz w:val="24"/>
                <w:szCs w:val="24"/>
              </w:rPr>
              <w:t>предприятия</w:t>
            </w:r>
          </w:p>
        </w:tc>
        <w:tc>
          <w:tcPr>
            <w:tcW w:w="4536" w:type="dxa"/>
            <w:gridSpan w:val="6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</w:tcPr>
          <w:p w14:paraId="00E0D353" w14:textId="344B6EB0" w:rsidR="00BB5317" w:rsidRPr="00BB5317" w:rsidRDefault="00BB5317" w:rsidP="00360DE6">
            <w:pPr>
              <w:spacing w:before="24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B5317">
              <w:rPr>
                <w:rFonts w:ascii="Times New Roman" w:hAnsi="Times New Roman" w:cs="Times New Roman"/>
                <w:sz w:val="24"/>
                <w:szCs w:val="24"/>
              </w:rPr>
              <w:t xml:space="preserve">Получение данных </w:t>
            </w:r>
            <w:r w:rsidR="00360DE6">
              <w:rPr>
                <w:rFonts w:ascii="Times New Roman" w:hAnsi="Times New Roman" w:cs="Times New Roman"/>
                <w:sz w:val="24"/>
                <w:szCs w:val="24"/>
              </w:rPr>
              <w:t>о документах</w:t>
            </w:r>
            <w:r w:rsidRPr="00BB5317">
              <w:rPr>
                <w:rFonts w:ascii="Times New Roman" w:hAnsi="Times New Roman" w:cs="Times New Roman"/>
                <w:sz w:val="24"/>
                <w:szCs w:val="24"/>
              </w:rPr>
              <w:t xml:space="preserve"> из базы данных системы</w:t>
            </w:r>
          </w:p>
        </w:tc>
        <w:tc>
          <w:tcPr>
            <w:tcW w:w="4678" w:type="dxa"/>
            <w:gridSpan w:val="4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</w:tcPr>
          <w:p w14:paraId="4C17C8D4" w14:textId="2D45E3D4" w:rsidR="00BB5317" w:rsidRPr="00F6153B" w:rsidRDefault="00BB5317">
            <w:pPr>
              <w:spacing w:before="24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68" w:type="dxa"/>
            <w:gridSpan w:val="5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</w:tcPr>
          <w:p w14:paraId="47805744" w14:textId="1242BC66" w:rsidR="00BB5317" w:rsidRPr="00F6153B" w:rsidRDefault="00BB5317">
            <w:pPr>
              <w:spacing w:before="24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яется регламентом</w:t>
            </w:r>
          </w:p>
        </w:tc>
        <w:tc>
          <w:tcPr>
            <w:tcW w:w="1939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</w:tcPr>
          <w:p w14:paraId="3AA1580E" w14:textId="20B63894" w:rsidR="00BB5317" w:rsidRPr="00F6153B" w:rsidRDefault="00BB5317">
            <w:pPr>
              <w:spacing w:before="24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1ч</w:t>
            </w:r>
          </w:p>
        </w:tc>
      </w:tr>
      <w:tr w:rsidR="00BB5317" w14:paraId="2B0501CA" w14:textId="77777777" w:rsidTr="00C86209">
        <w:trPr>
          <w:trHeight w:val="505"/>
        </w:trPr>
        <w:tc>
          <w:tcPr>
            <w:tcW w:w="2023" w:type="dxa"/>
            <w:gridSpan w:val="2"/>
            <w:vMerge/>
            <w:tcBorders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</w:tcPr>
          <w:p w14:paraId="29ABB69F" w14:textId="77777777" w:rsidR="00BB5317" w:rsidRDefault="00BB5317">
            <w:pPr>
              <w:spacing w:before="24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36" w:type="dxa"/>
            <w:gridSpan w:val="6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</w:tcPr>
          <w:p w14:paraId="5A8A3C76" w14:textId="2DFFDCF4" w:rsidR="00BB5317" w:rsidRPr="00BB5317" w:rsidRDefault="00BB5317" w:rsidP="00360DE6">
            <w:pPr>
              <w:spacing w:before="24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B5317">
              <w:rPr>
                <w:rFonts w:ascii="Times New Roman" w:hAnsi="Times New Roman" w:cs="Times New Roman"/>
                <w:sz w:val="24"/>
                <w:szCs w:val="24"/>
              </w:rPr>
              <w:t xml:space="preserve">Вывод данных </w:t>
            </w:r>
            <w:r w:rsidR="00360DE6">
              <w:rPr>
                <w:rFonts w:ascii="Times New Roman" w:hAnsi="Times New Roman" w:cs="Times New Roman"/>
                <w:sz w:val="24"/>
                <w:szCs w:val="24"/>
              </w:rPr>
              <w:t>о документах</w:t>
            </w:r>
            <w:r w:rsidRPr="00BB5317">
              <w:rPr>
                <w:rFonts w:ascii="Times New Roman" w:hAnsi="Times New Roman" w:cs="Times New Roman"/>
                <w:sz w:val="24"/>
                <w:szCs w:val="24"/>
              </w:rPr>
              <w:t xml:space="preserve"> на экран</w:t>
            </w:r>
          </w:p>
        </w:tc>
        <w:tc>
          <w:tcPr>
            <w:tcW w:w="4678" w:type="dxa"/>
            <w:gridSpan w:val="4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</w:tcPr>
          <w:p w14:paraId="043E6F62" w14:textId="42EF3D87" w:rsidR="00BB5317" w:rsidRPr="00F6153B" w:rsidRDefault="00BB5317">
            <w:pPr>
              <w:spacing w:before="24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68" w:type="dxa"/>
            <w:gridSpan w:val="5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</w:tcPr>
          <w:p w14:paraId="6A43C762" w14:textId="7D00F532" w:rsidR="00BB5317" w:rsidRPr="00F6153B" w:rsidRDefault="00BB5317">
            <w:pPr>
              <w:spacing w:before="24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яется регламентом</w:t>
            </w:r>
          </w:p>
        </w:tc>
        <w:tc>
          <w:tcPr>
            <w:tcW w:w="1939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</w:tcPr>
          <w:p w14:paraId="3B89A829" w14:textId="623E9571" w:rsidR="00BB5317" w:rsidRPr="00F6153B" w:rsidRDefault="00BB5317">
            <w:pPr>
              <w:spacing w:before="24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1ч</w:t>
            </w:r>
          </w:p>
        </w:tc>
      </w:tr>
      <w:tr w:rsidR="00BB5317" w14:paraId="79FDAC0B" w14:textId="77777777" w:rsidTr="00C86209">
        <w:trPr>
          <w:trHeight w:val="506"/>
        </w:trPr>
        <w:tc>
          <w:tcPr>
            <w:tcW w:w="2023" w:type="dxa"/>
            <w:gridSpan w:val="2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</w:tcPr>
          <w:p w14:paraId="4D3F905C" w14:textId="0B0C11E5" w:rsidR="00BB5317" w:rsidRDefault="00BB5317" w:rsidP="00360DE6">
            <w:pPr>
              <w:spacing w:before="24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несени</w:t>
            </w:r>
            <w:r w:rsidR="00D40797">
              <w:rPr>
                <w:rFonts w:ascii="Times New Roman" w:hAnsi="Times New Roman" w:cs="Times New Roman"/>
                <w:sz w:val="24"/>
                <w:szCs w:val="24"/>
              </w:rPr>
              <w:t>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данных о </w:t>
            </w:r>
            <w:r w:rsidR="00360DE6">
              <w:rPr>
                <w:rFonts w:ascii="Times New Roman" w:hAnsi="Times New Roman" w:cs="Times New Roman"/>
                <w:sz w:val="24"/>
                <w:szCs w:val="24"/>
              </w:rPr>
              <w:t>документах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в систему</w:t>
            </w:r>
          </w:p>
        </w:tc>
        <w:tc>
          <w:tcPr>
            <w:tcW w:w="4536" w:type="dxa"/>
            <w:gridSpan w:val="6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</w:tcPr>
          <w:p w14:paraId="4B9787A4" w14:textId="4BE3E69B" w:rsidR="00BB5317" w:rsidRPr="00BB5317" w:rsidRDefault="00BB5317" w:rsidP="00360DE6">
            <w:pPr>
              <w:spacing w:before="24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оздание, редактирование данных о </w:t>
            </w:r>
            <w:r w:rsidR="00360DE6">
              <w:rPr>
                <w:rFonts w:ascii="Times New Roman" w:hAnsi="Times New Roman" w:cs="Times New Roman"/>
                <w:sz w:val="24"/>
                <w:szCs w:val="24"/>
              </w:rPr>
              <w:t>документах</w:t>
            </w:r>
          </w:p>
        </w:tc>
        <w:tc>
          <w:tcPr>
            <w:tcW w:w="4678" w:type="dxa"/>
            <w:gridSpan w:val="4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</w:tcPr>
          <w:p w14:paraId="0F3B6DEE" w14:textId="34A74956" w:rsidR="00BB5317" w:rsidRPr="00BB5317" w:rsidRDefault="00BB5317">
            <w:pPr>
              <w:spacing w:before="24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68" w:type="dxa"/>
            <w:gridSpan w:val="5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</w:tcPr>
          <w:p w14:paraId="75F504A5" w14:textId="38A6EE03" w:rsidR="00BB5317" w:rsidRPr="00BB5317" w:rsidRDefault="00BB5317">
            <w:pPr>
              <w:spacing w:before="24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яется регламентом</w:t>
            </w:r>
          </w:p>
        </w:tc>
        <w:tc>
          <w:tcPr>
            <w:tcW w:w="1939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</w:tcPr>
          <w:p w14:paraId="1695557F" w14:textId="0FB8D3E0" w:rsidR="00BB5317" w:rsidRPr="00BB5317" w:rsidRDefault="00BB5317">
            <w:pPr>
              <w:spacing w:before="24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1ч</w:t>
            </w:r>
          </w:p>
        </w:tc>
      </w:tr>
      <w:tr w:rsidR="00BB5317" w14:paraId="752E3D5B" w14:textId="77777777" w:rsidTr="00C86209">
        <w:trPr>
          <w:trHeight w:val="505"/>
        </w:trPr>
        <w:tc>
          <w:tcPr>
            <w:tcW w:w="2023" w:type="dxa"/>
            <w:gridSpan w:val="2"/>
            <w:vMerge/>
            <w:tcBorders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</w:tcPr>
          <w:p w14:paraId="55BD571B" w14:textId="77777777" w:rsidR="00BB5317" w:rsidRDefault="00BB5317">
            <w:pPr>
              <w:spacing w:before="24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36" w:type="dxa"/>
            <w:gridSpan w:val="6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</w:tcPr>
          <w:p w14:paraId="50DD4F38" w14:textId="3F5556BC" w:rsidR="00BB5317" w:rsidRPr="00BB5317" w:rsidRDefault="00BB5317">
            <w:pPr>
              <w:spacing w:before="24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несение заказа в систему</w:t>
            </w:r>
          </w:p>
        </w:tc>
        <w:tc>
          <w:tcPr>
            <w:tcW w:w="4678" w:type="dxa"/>
            <w:gridSpan w:val="4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</w:tcPr>
          <w:p w14:paraId="5535081C" w14:textId="10B54216" w:rsidR="00BB5317" w:rsidRPr="00BB5317" w:rsidRDefault="00BB5317">
            <w:pPr>
              <w:spacing w:before="24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68" w:type="dxa"/>
            <w:gridSpan w:val="5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</w:tcPr>
          <w:p w14:paraId="6E85022B" w14:textId="7705B4D7" w:rsidR="00BB5317" w:rsidRPr="00BB5317" w:rsidRDefault="00BB5317">
            <w:pPr>
              <w:spacing w:before="24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яется регламентом</w:t>
            </w:r>
          </w:p>
        </w:tc>
        <w:tc>
          <w:tcPr>
            <w:tcW w:w="1939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</w:tcPr>
          <w:p w14:paraId="5BC37A0D" w14:textId="40A4DF6A" w:rsidR="00BB5317" w:rsidRPr="00BB5317" w:rsidRDefault="00BB5317">
            <w:pPr>
              <w:spacing w:before="24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1ч</w:t>
            </w:r>
          </w:p>
        </w:tc>
      </w:tr>
      <w:tr w:rsidR="00694CE6" w14:paraId="3EE0822F" w14:textId="77777777" w:rsidTr="001B02B2">
        <w:trPr>
          <w:trHeight w:val="1419"/>
        </w:trPr>
        <w:tc>
          <w:tcPr>
            <w:tcW w:w="15444" w:type="dxa"/>
            <w:gridSpan w:val="18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  <w:hideMark/>
          </w:tcPr>
          <w:p w14:paraId="68E89D1E" w14:textId="432C5331" w:rsidR="00694CE6" w:rsidRPr="00F6153B" w:rsidRDefault="00F6153B" w:rsidP="00360DE6">
            <w:pPr>
              <w:spacing w:before="2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F6153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Подсистема </w:t>
            </w:r>
            <w:r w:rsidR="00360DE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материалов</w:t>
            </w:r>
          </w:p>
        </w:tc>
      </w:tr>
      <w:tr w:rsidR="001B02B2" w14:paraId="6ADA2532" w14:textId="77777777" w:rsidTr="00C86209">
        <w:trPr>
          <w:trHeight w:val="506"/>
        </w:trPr>
        <w:tc>
          <w:tcPr>
            <w:tcW w:w="3088" w:type="dxa"/>
            <w:gridSpan w:val="3"/>
            <w:vMerge w:val="restart"/>
            <w:tcBorders>
              <w:top w:val="single" w:sz="4" w:space="0" w:color="auto"/>
              <w:left w:val="single" w:sz="6" w:space="0" w:color="000000"/>
              <w:right w:val="single" w:sz="6" w:space="0" w:color="000000"/>
            </w:tcBorders>
            <w:vAlign w:val="center"/>
          </w:tcPr>
          <w:p w14:paraId="3B020320" w14:textId="7BEA2E0D" w:rsidR="001B02B2" w:rsidRPr="00F6153B" w:rsidRDefault="001B02B2" w:rsidP="00360DE6">
            <w:pPr>
              <w:spacing w:before="24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ывод</w:t>
            </w:r>
            <w:r w:rsidR="00D40797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данных о м</w:t>
            </w:r>
            <w:r w:rsidR="00360DE6">
              <w:rPr>
                <w:rFonts w:ascii="Times New Roman" w:hAnsi="Times New Roman" w:cs="Times New Roman"/>
                <w:sz w:val="24"/>
                <w:szCs w:val="24"/>
              </w:rPr>
              <w:t>атериалах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в </w:t>
            </w:r>
            <w:r w:rsidR="00360DE6">
              <w:rPr>
                <w:rFonts w:ascii="Times New Roman" w:hAnsi="Times New Roman" w:cs="Times New Roman"/>
                <w:sz w:val="24"/>
                <w:szCs w:val="24"/>
              </w:rPr>
              <w:t>предприятии</w:t>
            </w:r>
          </w:p>
        </w:tc>
        <w:tc>
          <w:tcPr>
            <w:tcW w:w="3089" w:type="dxa"/>
            <w:gridSpan w:val="2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014237F" w14:textId="683B2287" w:rsidR="001B02B2" w:rsidRPr="00F6153B" w:rsidRDefault="001B02B2" w:rsidP="00360DE6">
            <w:pPr>
              <w:spacing w:before="24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B5317">
              <w:rPr>
                <w:rFonts w:ascii="Times New Roman" w:hAnsi="Times New Roman" w:cs="Times New Roman"/>
                <w:sz w:val="24"/>
                <w:szCs w:val="24"/>
              </w:rPr>
              <w:t>Получение данных о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360DE6">
              <w:rPr>
                <w:rFonts w:ascii="Times New Roman" w:hAnsi="Times New Roman" w:cs="Times New Roman"/>
                <w:sz w:val="24"/>
                <w:szCs w:val="24"/>
              </w:rPr>
              <w:t>материалах</w:t>
            </w:r>
            <w:r w:rsidRPr="00BB5317">
              <w:rPr>
                <w:rFonts w:ascii="Times New Roman" w:hAnsi="Times New Roman" w:cs="Times New Roman"/>
                <w:sz w:val="24"/>
                <w:szCs w:val="24"/>
              </w:rPr>
              <w:t xml:space="preserve"> из базы данных системы</w:t>
            </w:r>
          </w:p>
        </w:tc>
        <w:tc>
          <w:tcPr>
            <w:tcW w:w="3089" w:type="dxa"/>
            <w:gridSpan w:val="4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FA26E90" w14:textId="0012108D" w:rsidR="001B02B2" w:rsidRPr="00F6153B" w:rsidRDefault="001B02B2" w:rsidP="001B02B2">
            <w:pPr>
              <w:spacing w:before="24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822" w:type="dxa"/>
            <w:gridSpan w:val="4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57889B1" w14:textId="5011A97E" w:rsidR="001B02B2" w:rsidRPr="00F6153B" w:rsidRDefault="001B02B2" w:rsidP="001B02B2">
            <w:pPr>
              <w:spacing w:before="24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яется регламентом</w:t>
            </w:r>
          </w:p>
        </w:tc>
        <w:tc>
          <w:tcPr>
            <w:tcW w:w="3356" w:type="dxa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16F0331" w14:textId="50A0306C" w:rsidR="001B02B2" w:rsidRPr="00F6153B" w:rsidRDefault="001B02B2" w:rsidP="001B02B2">
            <w:pPr>
              <w:spacing w:before="24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1ч</w:t>
            </w:r>
          </w:p>
        </w:tc>
      </w:tr>
      <w:tr w:rsidR="001B02B2" w14:paraId="578B45C2" w14:textId="77777777" w:rsidTr="00C86209">
        <w:trPr>
          <w:trHeight w:val="505"/>
        </w:trPr>
        <w:tc>
          <w:tcPr>
            <w:tcW w:w="3088" w:type="dxa"/>
            <w:gridSpan w:val="3"/>
            <w:vMerge/>
            <w:tcBorders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7DDF27EC" w14:textId="77777777" w:rsidR="001B02B2" w:rsidRDefault="001B02B2" w:rsidP="001B02B2">
            <w:pPr>
              <w:spacing w:before="24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89" w:type="dxa"/>
            <w:gridSpan w:val="2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52F4F20" w14:textId="29B7F19C" w:rsidR="001B02B2" w:rsidRPr="00F6153B" w:rsidRDefault="001B02B2" w:rsidP="00360DE6">
            <w:pPr>
              <w:spacing w:before="24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B5317">
              <w:rPr>
                <w:rFonts w:ascii="Times New Roman" w:hAnsi="Times New Roman" w:cs="Times New Roman"/>
                <w:sz w:val="24"/>
                <w:szCs w:val="24"/>
              </w:rPr>
              <w:t xml:space="preserve">Вывод данных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 </w:t>
            </w:r>
            <w:r w:rsidR="00360DE6">
              <w:rPr>
                <w:rFonts w:ascii="Times New Roman" w:hAnsi="Times New Roman" w:cs="Times New Roman"/>
                <w:sz w:val="24"/>
                <w:szCs w:val="24"/>
              </w:rPr>
              <w:t>материалах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BB5317">
              <w:rPr>
                <w:rFonts w:ascii="Times New Roman" w:hAnsi="Times New Roman" w:cs="Times New Roman"/>
                <w:sz w:val="24"/>
                <w:szCs w:val="24"/>
              </w:rPr>
              <w:t>на экран</w:t>
            </w:r>
          </w:p>
        </w:tc>
        <w:tc>
          <w:tcPr>
            <w:tcW w:w="3089" w:type="dxa"/>
            <w:gridSpan w:val="4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2FB7815" w14:textId="27D9808A" w:rsidR="001B02B2" w:rsidRPr="00F6153B" w:rsidRDefault="001B02B2" w:rsidP="001B02B2">
            <w:pPr>
              <w:spacing w:before="24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822" w:type="dxa"/>
            <w:gridSpan w:val="4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43AA853" w14:textId="5E24E98D" w:rsidR="001B02B2" w:rsidRPr="00F6153B" w:rsidRDefault="001B02B2" w:rsidP="001B02B2">
            <w:pPr>
              <w:spacing w:before="24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яется регламентом</w:t>
            </w:r>
          </w:p>
        </w:tc>
        <w:tc>
          <w:tcPr>
            <w:tcW w:w="3356" w:type="dxa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50B8F74" w14:textId="4920A1A3" w:rsidR="001B02B2" w:rsidRPr="00F6153B" w:rsidRDefault="001B02B2" w:rsidP="001B02B2">
            <w:pPr>
              <w:spacing w:before="24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1ч</w:t>
            </w:r>
          </w:p>
        </w:tc>
      </w:tr>
      <w:tr w:rsidR="001B02B2" w14:paraId="6BAFE077" w14:textId="77777777" w:rsidTr="00C86209">
        <w:trPr>
          <w:trHeight w:val="506"/>
        </w:trPr>
        <w:tc>
          <w:tcPr>
            <w:tcW w:w="3088" w:type="dxa"/>
            <w:gridSpan w:val="3"/>
            <w:vMerge w:val="restart"/>
            <w:tcBorders>
              <w:top w:val="single" w:sz="4" w:space="0" w:color="auto"/>
              <w:left w:val="single" w:sz="6" w:space="0" w:color="000000"/>
              <w:right w:val="single" w:sz="6" w:space="0" w:color="000000"/>
            </w:tcBorders>
            <w:vAlign w:val="center"/>
          </w:tcPr>
          <w:p w14:paraId="20AFBF6B" w14:textId="24E974E3" w:rsidR="001B02B2" w:rsidRPr="00F6153B" w:rsidRDefault="001B02B2" w:rsidP="00360DE6">
            <w:pPr>
              <w:spacing w:before="24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несени</w:t>
            </w:r>
            <w:r w:rsidR="00D40797">
              <w:rPr>
                <w:rFonts w:ascii="Times New Roman" w:hAnsi="Times New Roman" w:cs="Times New Roman"/>
                <w:sz w:val="24"/>
                <w:szCs w:val="24"/>
              </w:rPr>
              <w:t>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данных о </w:t>
            </w:r>
            <w:r w:rsidR="00360DE6">
              <w:rPr>
                <w:rFonts w:ascii="Times New Roman" w:hAnsi="Times New Roman" w:cs="Times New Roman"/>
                <w:sz w:val="24"/>
                <w:szCs w:val="24"/>
              </w:rPr>
              <w:t xml:space="preserve">материалах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 систему</w:t>
            </w:r>
          </w:p>
        </w:tc>
        <w:tc>
          <w:tcPr>
            <w:tcW w:w="3089" w:type="dxa"/>
            <w:gridSpan w:val="2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7E4E193" w14:textId="279BA517" w:rsidR="001B02B2" w:rsidRPr="00F6153B" w:rsidRDefault="001B02B2" w:rsidP="00360DE6">
            <w:pPr>
              <w:spacing w:before="24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оздание, редактирование данных о </w:t>
            </w:r>
            <w:r w:rsidR="00360DE6">
              <w:rPr>
                <w:rFonts w:ascii="Times New Roman" w:hAnsi="Times New Roman" w:cs="Times New Roman"/>
                <w:sz w:val="24"/>
                <w:szCs w:val="24"/>
              </w:rPr>
              <w:t>материалах</w:t>
            </w:r>
          </w:p>
        </w:tc>
        <w:tc>
          <w:tcPr>
            <w:tcW w:w="3089" w:type="dxa"/>
            <w:gridSpan w:val="4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2AE8510" w14:textId="1E54B925" w:rsidR="001B02B2" w:rsidRPr="00F6153B" w:rsidRDefault="001B02B2" w:rsidP="001B02B2">
            <w:pPr>
              <w:spacing w:before="24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822" w:type="dxa"/>
            <w:gridSpan w:val="4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C33ADA6" w14:textId="334F702C" w:rsidR="001B02B2" w:rsidRPr="00F6153B" w:rsidRDefault="001B02B2" w:rsidP="001B02B2">
            <w:pPr>
              <w:spacing w:before="24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яется регламентом</w:t>
            </w:r>
          </w:p>
        </w:tc>
        <w:tc>
          <w:tcPr>
            <w:tcW w:w="3356" w:type="dxa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9E6F0C7" w14:textId="098F1683" w:rsidR="001B02B2" w:rsidRPr="00F6153B" w:rsidRDefault="001B02B2" w:rsidP="001B02B2">
            <w:pPr>
              <w:spacing w:before="24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1ч</w:t>
            </w:r>
          </w:p>
        </w:tc>
      </w:tr>
      <w:tr w:rsidR="001B02B2" w14:paraId="05C7E455" w14:textId="77777777" w:rsidTr="00C86209">
        <w:trPr>
          <w:trHeight w:val="505"/>
        </w:trPr>
        <w:tc>
          <w:tcPr>
            <w:tcW w:w="3088" w:type="dxa"/>
            <w:gridSpan w:val="3"/>
            <w:vMerge/>
            <w:tcBorders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67960995" w14:textId="77777777" w:rsidR="001B02B2" w:rsidRDefault="001B02B2" w:rsidP="001B02B2">
            <w:pPr>
              <w:spacing w:before="24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89" w:type="dxa"/>
            <w:gridSpan w:val="2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0306431" w14:textId="2C732C8C" w:rsidR="001B02B2" w:rsidRPr="00F6153B" w:rsidRDefault="001B02B2" w:rsidP="00360DE6">
            <w:pPr>
              <w:spacing w:before="24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несение списка </w:t>
            </w:r>
            <w:r w:rsidR="00360DE6">
              <w:rPr>
                <w:rFonts w:ascii="Times New Roman" w:hAnsi="Times New Roman" w:cs="Times New Roman"/>
                <w:sz w:val="24"/>
                <w:szCs w:val="24"/>
              </w:rPr>
              <w:t xml:space="preserve">материалов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в систему</w:t>
            </w:r>
          </w:p>
        </w:tc>
        <w:tc>
          <w:tcPr>
            <w:tcW w:w="3089" w:type="dxa"/>
            <w:gridSpan w:val="4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B8065DE" w14:textId="53136D0D" w:rsidR="001B02B2" w:rsidRPr="00F6153B" w:rsidRDefault="001B02B2" w:rsidP="001B02B2">
            <w:pPr>
              <w:spacing w:before="24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822" w:type="dxa"/>
            <w:gridSpan w:val="4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7D0ED17" w14:textId="2B4B6E1B" w:rsidR="001B02B2" w:rsidRPr="00F6153B" w:rsidRDefault="001B02B2" w:rsidP="001B02B2">
            <w:pPr>
              <w:spacing w:before="24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яется регламентом</w:t>
            </w:r>
          </w:p>
        </w:tc>
        <w:tc>
          <w:tcPr>
            <w:tcW w:w="3356" w:type="dxa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1FA98E3" w14:textId="07CBC83F" w:rsidR="001B02B2" w:rsidRPr="00F6153B" w:rsidRDefault="001B02B2" w:rsidP="001B02B2">
            <w:pPr>
              <w:spacing w:before="24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1ч</w:t>
            </w:r>
          </w:p>
        </w:tc>
      </w:tr>
      <w:tr w:rsidR="00F6153B" w14:paraId="0DCF3431" w14:textId="77777777" w:rsidTr="00F6153B">
        <w:trPr>
          <w:trHeight w:val="956"/>
        </w:trPr>
        <w:tc>
          <w:tcPr>
            <w:tcW w:w="15444" w:type="dxa"/>
            <w:gridSpan w:val="18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758BC345" w14:textId="219A2C04" w:rsidR="00F6153B" w:rsidRPr="00F6153B" w:rsidRDefault="00360DE6">
            <w:pPr>
              <w:spacing w:before="24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60DE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одсистема учета составленных договоров и поступления матер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иалов</w:t>
            </w:r>
          </w:p>
        </w:tc>
      </w:tr>
      <w:tr w:rsidR="00C86209" w14:paraId="3D21BB88" w14:textId="77777777" w:rsidTr="00797F2D">
        <w:trPr>
          <w:trHeight w:val="490"/>
        </w:trPr>
        <w:tc>
          <w:tcPr>
            <w:tcW w:w="3158" w:type="dxa"/>
            <w:gridSpan w:val="4"/>
            <w:vMerge w:val="restart"/>
            <w:tcBorders>
              <w:top w:val="single" w:sz="4" w:space="0" w:color="auto"/>
              <w:left w:val="single" w:sz="6" w:space="0" w:color="000000"/>
              <w:right w:val="single" w:sz="6" w:space="0" w:color="000000"/>
            </w:tcBorders>
            <w:vAlign w:val="center"/>
          </w:tcPr>
          <w:p w14:paraId="6864FAB4" w14:textId="08202D4F" w:rsidR="00C86209" w:rsidRPr="00C86209" w:rsidRDefault="00D40797" w:rsidP="00360DE6">
            <w:pPr>
              <w:spacing w:before="24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Анализа деятельности предоставления </w:t>
            </w:r>
            <w:r w:rsidR="00360DE6">
              <w:rPr>
                <w:rFonts w:ascii="Times New Roman" w:hAnsi="Times New Roman" w:cs="Times New Roman"/>
                <w:sz w:val="24"/>
                <w:szCs w:val="24"/>
              </w:rPr>
              <w:t>договоров и материалов</w:t>
            </w:r>
          </w:p>
        </w:tc>
        <w:tc>
          <w:tcPr>
            <w:tcW w:w="3071" w:type="dxa"/>
            <w:gridSpan w:val="2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39606BD4" w14:textId="5C9CB6DB" w:rsidR="00C86209" w:rsidRPr="00C86209" w:rsidRDefault="00C86209" w:rsidP="00360DE6">
            <w:pPr>
              <w:spacing w:before="24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86209">
              <w:rPr>
                <w:rFonts w:ascii="Times New Roman" w:hAnsi="Times New Roman" w:cs="Times New Roman"/>
                <w:sz w:val="24"/>
                <w:szCs w:val="24"/>
              </w:rPr>
              <w:t>Учет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360DE6">
              <w:rPr>
                <w:rFonts w:ascii="Times New Roman" w:hAnsi="Times New Roman" w:cs="Times New Roman"/>
                <w:sz w:val="24"/>
                <w:szCs w:val="24"/>
              </w:rPr>
              <w:t>договоров</w:t>
            </w:r>
          </w:p>
        </w:tc>
        <w:tc>
          <w:tcPr>
            <w:tcW w:w="3072" w:type="dxa"/>
            <w:gridSpan w:val="4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43157CA8" w14:textId="610A988C" w:rsidR="00C86209" w:rsidRPr="00C86209" w:rsidRDefault="00D40797">
            <w:pPr>
              <w:spacing w:before="24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3071" w:type="dxa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2A5C0E4D" w14:textId="451BB5A4" w:rsidR="00C86209" w:rsidRPr="00C86209" w:rsidRDefault="00D40797">
            <w:pPr>
              <w:spacing w:before="24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яется регламентом</w:t>
            </w:r>
          </w:p>
        </w:tc>
        <w:tc>
          <w:tcPr>
            <w:tcW w:w="3072" w:type="dxa"/>
            <w:gridSpan w:val="3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4D9A8D0B" w14:textId="30F69935" w:rsidR="00C86209" w:rsidRPr="00C86209" w:rsidRDefault="00D40797">
            <w:pPr>
              <w:spacing w:before="24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0,5ч</w:t>
            </w:r>
          </w:p>
        </w:tc>
      </w:tr>
      <w:tr w:rsidR="00C86209" w14:paraId="47F6A802" w14:textId="77777777" w:rsidTr="00797F2D">
        <w:trPr>
          <w:trHeight w:val="490"/>
        </w:trPr>
        <w:tc>
          <w:tcPr>
            <w:tcW w:w="3158" w:type="dxa"/>
            <w:gridSpan w:val="4"/>
            <w:vMerge/>
            <w:tcBorders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0F319991" w14:textId="77777777" w:rsidR="00C86209" w:rsidRPr="00C86209" w:rsidRDefault="00C86209">
            <w:pPr>
              <w:spacing w:before="24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71" w:type="dxa"/>
            <w:gridSpan w:val="2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39C19C9E" w14:textId="3B504C34" w:rsidR="00C86209" w:rsidRPr="00C86209" w:rsidRDefault="00C86209" w:rsidP="00360DE6">
            <w:pPr>
              <w:spacing w:before="24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Учет </w:t>
            </w:r>
            <w:r w:rsidR="00360DE6">
              <w:rPr>
                <w:rFonts w:ascii="Times New Roman" w:hAnsi="Times New Roman" w:cs="Times New Roman"/>
                <w:sz w:val="24"/>
                <w:szCs w:val="24"/>
              </w:rPr>
              <w:t>материалов</w:t>
            </w:r>
          </w:p>
        </w:tc>
        <w:tc>
          <w:tcPr>
            <w:tcW w:w="3072" w:type="dxa"/>
            <w:gridSpan w:val="4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53A21E8E" w14:textId="493A611B" w:rsidR="00C86209" w:rsidRPr="00C86209" w:rsidRDefault="00D40797">
            <w:pPr>
              <w:spacing w:before="24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3071" w:type="dxa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0D7B2088" w14:textId="53143E14" w:rsidR="00C86209" w:rsidRPr="00C86209" w:rsidRDefault="00D40797">
            <w:pPr>
              <w:spacing w:before="24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яется регламентом</w:t>
            </w:r>
          </w:p>
        </w:tc>
        <w:tc>
          <w:tcPr>
            <w:tcW w:w="3072" w:type="dxa"/>
            <w:gridSpan w:val="3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7CDD1189" w14:textId="2845C075" w:rsidR="00C86209" w:rsidRPr="00C86209" w:rsidRDefault="00D40797">
            <w:pPr>
              <w:spacing w:before="24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0,5ч</w:t>
            </w:r>
          </w:p>
        </w:tc>
      </w:tr>
      <w:tr w:rsidR="00F6153B" w14:paraId="37579EC0" w14:textId="77777777" w:rsidTr="00F6153B">
        <w:trPr>
          <w:trHeight w:val="956"/>
        </w:trPr>
        <w:tc>
          <w:tcPr>
            <w:tcW w:w="15444" w:type="dxa"/>
            <w:gridSpan w:val="18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08E43F28" w14:textId="42EFACBE" w:rsidR="00F6153B" w:rsidRPr="00F6153B" w:rsidRDefault="00F6153B">
            <w:pPr>
              <w:spacing w:before="24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6153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одсистема оплаты услуг</w:t>
            </w:r>
          </w:p>
        </w:tc>
      </w:tr>
      <w:tr w:rsidR="00D40797" w14:paraId="1CF33D2E" w14:textId="77777777" w:rsidTr="00797F2D">
        <w:trPr>
          <w:trHeight w:val="956"/>
        </w:trPr>
        <w:tc>
          <w:tcPr>
            <w:tcW w:w="3088" w:type="dxa"/>
            <w:gridSpan w:val="3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556458DC" w14:textId="79879C83" w:rsidR="00D40797" w:rsidRPr="00D40797" w:rsidRDefault="00D40797" w:rsidP="00D40797">
            <w:pPr>
              <w:spacing w:before="24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олучения данных для оплаты</w:t>
            </w:r>
          </w:p>
        </w:tc>
        <w:tc>
          <w:tcPr>
            <w:tcW w:w="3089" w:type="dxa"/>
            <w:gridSpan w:val="2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05B1CF4F" w14:textId="19C76BEF" w:rsidR="00D40797" w:rsidRPr="00D40797" w:rsidRDefault="00D40797">
            <w:pPr>
              <w:spacing w:before="24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40797">
              <w:rPr>
                <w:rFonts w:ascii="Times New Roman" w:hAnsi="Times New Roman" w:cs="Times New Roman"/>
                <w:sz w:val="24"/>
                <w:szCs w:val="24"/>
              </w:rPr>
              <w:t>Формирован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D40797">
              <w:rPr>
                <w:rFonts w:ascii="Times New Roman" w:hAnsi="Times New Roman" w:cs="Times New Roman"/>
                <w:sz w:val="24"/>
                <w:szCs w:val="24"/>
              </w:rPr>
              <w:t xml:space="preserve"> расчетных документов</w:t>
            </w:r>
          </w:p>
        </w:tc>
        <w:tc>
          <w:tcPr>
            <w:tcW w:w="3089" w:type="dxa"/>
            <w:gridSpan w:val="4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116AC5F2" w14:textId="5EA4C2A8" w:rsidR="00D40797" w:rsidRPr="00D40797" w:rsidRDefault="00D40797">
            <w:pPr>
              <w:spacing w:before="24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3089" w:type="dxa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483889E3" w14:textId="50C8FAD1" w:rsidR="00D40797" w:rsidRPr="00D40797" w:rsidRDefault="00D40797">
            <w:pPr>
              <w:spacing w:before="24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яется регламентом</w:t>
            </w:r>
          </w:p>
        </w:tc>
        <w:tc>
          <w:tcPr>
            <w:tcW w:w="3089" w:type="dxa"/>
            <w:gridSpan w:val="4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5305B4BB" w14:textId="4255DDF3" w:rsidR="00D40797" w:rsidRPr="00D40797" w:rsidRDefault="00D40797">
            <w:pPr>
              <w:spacing w:before="24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0,5ч</w:t>
            </w:r>
          </w:p>
        </w:tc>
      </w:tr>
      <w:tr w:rsidR="00F6153B" w14:paraId="6CB36EFF" w14:textId="77777777" w:rsidTr="00D40797">
        <w:trPr>
          <w:trHeight w:val="956"/>
        </w:trPr>
        <w:tc>
          <w:tcPr>
            <w:tcW w:w="15444" w:type="dxa"/>
            <w:gridSpan w:val="18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28DACB3B" w14:textId="5739B924" w:rsidR="00F6153B" w:rsidRPr="00F6153B" w:rsidRDefault="00F6153B" w:rsidP="00360DE6">
            <w:pPr>
              <w:spacing w:before="24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6153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Подсистема контроля деятельностью </w:t>
            </w:r>
            <w:r w:rsidR="00360DE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едприятия</w:t>
            </w:r>
          </w:p>
        </w:tc>
      </w:tr>
      <w:tr w:rsidR="00D40797" w14:paraId="559AE162" w14:textId="77777777" w:rsidTr="00797F2D">
        <w:trPr>
          <w:trHeight w:val="956"/>
        </w:trPr>
        <w:tc>
          <w:tcPr>
            <w:tcW w:w="3088" w:type="dxa"/>
            <w:gridSpan w:val="3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9B5C30" w14:textId="20AB9E87" w:rsidR="00D40797" w:rsidRPr="00620DD6" w:rsidRDefault="00D40797" w:rsidP="00360DE6">
            <w:pPr>
              <w:spacing w:before="24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20DD6">
              <w:rPr>
                <w:rFonts w:ascii="Times New Roman" w:hAnsi="Times New Roman" w:cs="Times New Roman"/>
                <w:sz w:val="24"/>
                <w:szCs w:val="24"/>
              </w:rPr>
              <w:t xml:space="preserve">Получения данных о деятельности </w:t>
            </w:r>
            <w:r w:rsidR="00360DE6">
              <w:rPr>
                <w:rFonts w:ascii="Times New Roman" w:hAnsi="Times New Roman" w:cs="Times New Roman"/>
                <w:sz w:val="24"/>
                <w:szCs w:val="24"/>
              </w:rPr>
              <w:t>предприятия</w:t>
            </w:r>
          </w:p>
        </w:tc>
        <w:tc>
          <w:tcPr>
            <w:tcW w:w="3089" w:type="dxa"/>
            <w:gridSpan w:val="2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B2C4FDD" w14:textId="7F5B90F5" w:rsidR="00D40797" w:rsidRPr="00620DD6" w:rsidRDefault="00D40797" w:rsidP="00360DE6">
            <w:pPr>
              <w:spacing w:before="24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20DD6">
              <w:rPr>
                <w:rFonts w:ascii="Times New Roman" w:hAnsi="Times New Roman" w:cs="Times New Roman"/>
                <w:sz w:val="24"/>
                <w:szCs w:val="24"/>
              </w:rPr>
              <w:t xml:space="preserve">Формирование отчетов о деятельности </w:t>
            </w:r>
            <w:r w:rsidR="00360DE6">
              <w:rPr>
                <w:rFonts w:ascii="Times New Roman" w:hAnsi="Times New Roman" w:cs="Times New Roman"/>
                <w:sz w:val="24"/>
                <w:szCs w:val="24"/>
              </w:rPr>
              <w:t>предприятия</w:t>
            </w:r>
          </w:p>
        </w:tc>
        <w:tc>
          <w:tcPr>
            <w:tcW w:w="3089" w:type="dxa"/>
            <w:gridSpan w:val="4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00B47D" w14:textId="17EE6EAB" w:rsidR="00D40797" w:rsidRPr="00620DD6" w:rsidRDefault="00D40797">
            <w:pPr>
              <w:spacing w:before="24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20DD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3089" w:type="dxa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190C21" w14:textId="240E235C" w:rsidR="00D40797" w:rsidRPr="00620DD6" w:rsidRDefault="00D40797">
            <w:pPr>
              <w:spacing w:before="24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20DD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яется регламентом</w:t>
            </w:r>
          </w:p>
        </w:tc>
        <w:tc>
          <w:tcPr>
            <w:tcW w:w="3089" w:type="dxa"/>
            <w:gridSpan w:val="4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5FC2818" w14:textId="6FE7C7BD" w:rsidR="00D40797" w:rsidRPr="00620DD6" w:rsidRDefault="00D40797">
            <w:pPr>
              <w:spacing w:before="24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20DD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5ч</w:t>
            </w:r>
          </w:p>
        </w:tc>
      </w:tr>
    </w:tbl>
    <w:p w14:paraId="7E8EFE6D" w14:textId="4EC39043" w:rsidR="00694CE6" w:rsidRDefault="00694CE6" w:rsidP="00B73538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sectPr w:rsidR="00694CE6" w:rsidSect="00694CE6">
          <w:pgSz w:w="16838" w:h="11906" w:orient="landscape"/>
          <w:pgMar w:top="1134" w:right="567" w:bottom="851" w:left="567" w:header="709" w:footer="709" w:gutter="0"/>
          <w:cols w:space="720"/>
        </w:sectPr>
      </w:pPr>
    </w:p>
    <w:p w14:paraId="30D37053" w14:textId="77777777" w:rsidR="00CF7ADC" w:rsidRDefault="00CF7ADC" w:rsidP="00CF7ADC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>4.3. Требования к видам обеспечения</w:t>
      </w:r>
    </w:p>
    <w:p w14:paraId="3A88F74B" w14:textId="77777777" w:rsidR="00CF7ADC" w:rsidRDefault="00CF7ADC" w:rsidP="00CF7ADC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3.1 Требования к математическому обеспечению</w:t>
      </w:r>
    </w:p>
    <w:p w14:paraId="3383DB9A" w14:textId="77777777" w:rsidR="00CF7ADC" w:rsidRDefault="00CF7ADC" w:rsidP="00CF7ADC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Не предъявляются.</w:t>
      </w:r>
    </w:p>
    <w:p w14:paraId="648C773D" w14:textId="77777777" w:rsidR="00CF7ADC" w:rsidRDefault="00CF7ADC" w:rsidP="00CF7ADC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3.2. Требования к информационному обеспечению</w:t>
      </w:r>
    </w:p>
    <w:p w14:paraId="7BC74642" w14:textId="77777777" w:rsidR="00CF7ADC" w:rsidRDefault="00CF7ADC" w:rsidP="00CF7ADC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водятся требования: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1) к составу, структуре и способам организации данных в системе;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2) к информационному обмену между компонентами системы;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3) по использованию общесоюзных и зарегистрированных республиканских, отраслевых классификаторов, унифицированных документов и классификаторов, действующих на данном предприятии;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4) по применению систем управления базами данных;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5) к защите данных от разрушений при авариях и сбоях в электропитании системы;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6) к процедуре придания юридической силы документам, продуцируемым техническими средствами АС</w:t>
      </w:r>
    </w:p>
    <w:p w14:paraId="3E0EC855" w14:textId="4D73A8A8" w:rsidR="00BD3144" w:rsidRDefault="00BD3144" w:rsidP="00B73538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4.3.2.1. Требования к составу, структуре и способам организации данных в системе</w:t>
      </w: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</w:t>
      </w:r>
    </w:p>
    <w:p w14:paraId="1771C81A" w14:textId="77777777" w:rsidR="00C95AD0" w:rsidRDefault="00C95AD0" w:rsidP="00BD3144">
      <w:pPr>
        <w:shd w:val="clear" w:color="auto" w:fill="FFFFFF"/>
        <w:spacing w:after="120" w:line="240" w:lineRule="atLeast"/>
        <w:jc w:val="both"/>
        <w:rPr>
          <w:noProof/>
          <w14:ligatures w14:val="standardContextual"/>
        </w:rPr>
      </w:pPr>
    </w:p>
    <w:p w14:paraId="7A69F1F1" w14:textId="6A71D013" w:rsidR="00BD3144" w:rsidRDefault="00B13164" w:rsidP="00BD3144">
      <w:pPr>
        <w:shd w:val="clear" w:color="auto" w:fill="FFFFFF"/>
        <w:spacing w:after="12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noProof/>
          <w:lang w:eastAsia="ru-RU"/>
          <w14:ligatures w14:val="standardContextual"/>
        </w:rPr>
        <w:drawing>
          <wp:inline distT="0" distB="0" distL="0" distR="0" wp14:anchorId="2B484D28" wp14:editId="6AEF9AE5">
            <wp:extent cx="5940425" cy="5306469"/>
            <wp:effectExtent l="0" t="0" r="3175" b="889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3064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95AD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BD3144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ставленная диаграмма наглядно демонстрируют структуру разработанной системы и взаимодействие между составляющими ее компонентами.</w:t>
      </w:r>
    </w:p>
    <w:p w14:paraId="19038113" w14:textId="77777777" w:rsidR="00BD3144" w:rsidRDefault="00BD3144" w:rsidP="00BD3144">
      <w:pPr>
        <w:shd w:val="clear" w:color="auto" w:fill="FFFFFF"/>
        <w:spacing w:after="120" w:line="240" w:lineRule="atLeast"/>
        <w:jc w:val="both"/>
        <w:rPr>
          <w:noProof/>
          <w14:ligatures w14:val="standardContextual"/>
        </w:rPr>
      </w:pPr>
    </w:p>
    <w:p w14:paraId="064FA29E" w14:textId="13DA51DF" w:rsidR="00BD3144" w:rsidRDefault="00B13164" w:rsidP="00BD3144">
      <w:pPr>
        <w:shd w:val="clear" w:color="auto" w:fill="FFFFFF"/>
        <w:spacing w:after="12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13164">
        <w:rPr>
          <w:rFonts w:ascii="Times New Roman" w:eastAsia="Times New Roman" w:hAnsi="Times New Roman" w:cs="Times New Roman"/>
          <w:sz w:val="24"/>
          <w:szCs w:val="24"/>
          <w:lang w:eastAsia="ru-RU"/>
        </w:rPr>
        <w:drawing>
          <wp:inline distT="0" distB="0" distL="0" distR="0" wp14:anchorId="39838A11" wp14:editId="62F5CC60">
            <wp:extent cx="5940425" cy="1326771"/>
            <wp:effectExtent l="0" t="0" r="3175" b="698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267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A8C8A1" w14:textId="1928C675" w:rsidR="00BD3144" w:rsidRDefault="00BD3144" w:rsidP="00BD314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Входными данными являются:</w:t>
      </w:r>
    </w:p>
    <w:p w14:paraId="2EDB12E9" w14:textId="6E60BE95" w:rsidR="00BD3144" w:rsidRPr="00B13164" w:rsidRDefault="00BD3144" w:rsidP="00BD314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анные о </w:t>
      </w:r>
      <w:r w:rsidR="00B13164">
        <w:rPr>
          <w:rFonts w:ascii="Times New Roman" w:eastAsia="Times New Roman" w:hAnsi="Times New Roman" w:cs="Times New Roman"/>
          <w:sz w:val="24"/>
          <w:szCs w:val="24"/>
          <w:lang w:eastAsia="ru-RU"/>
        </w:rPr>
        <w:t>составлении договоров</w:t>
      </w:r>
    </w:p>
    <w:p w14:paraId="089A09B4" w14:textId="542D4DBA" w:rsidR="00BD3144" w:rsidRDefault="00BD3144" w:rsidP="00BD314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анные </w:t>
      </w:r>
      <w:r w:rsidR="00B13164">
        <w:rPr>
          <w:rFonts w:ascii="Times New Roman" w:eastAsia="Times New Roman" w:hAnsi="Times New Roman" w:cs="Times New Roman"/>
          <w:sz w:val="24"/>
          <w:szCs w:val="24"/>
          <w:lang w:eastAsia="ru-RU"/>
        </w:rPr>
        <w:t>об учете поступления материалов</w:t>
      </w:r>
    </w:p>
    <w:p w14:paraId="1BDC3FB8" w14:textId="2DEAD988" w:rsidR="00372C39" w:rsidRDefault="00BD3144" w:rsidP="00BD314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просы данных </w:t>
      </w:r>
      <w:r w:rsidR="00B13164">
        <w:rPr>
          <w:rFonts w:ascii="Times New Roman" w:eastAsia="Times New Roman" w:hAnsi="Times New Roman" w:cs="Times New Roman"/>
          <w:sz w:val="24"/>
          <w:szCs w:val="24"/>
          <w:lang w:eastAsia="ru-RU"/>
        </w:rPr>
        <w:t>об отслеживании выполнения сроков поставок</w:t>
      </w:r>
    </w:p>
    <w:p w14:paraId="72CAAFB4" w14:textId="77777777" w:rsidR="00372C39" w:rsidRDefault="00372C39" w:rsidP="00BD314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7B9A16A" w14:textId="77777777" w:rsidR="00372C39" w:rsidRDefault="00372C39" w:rsidP="00372C39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Выходными данными являются:</w:t>
      </w:r>
    </w:p>
    <w:p w14:paraId="20064100" w14:textId="762F8267" w:rsidR="00372C39" w:rsidRDefault="00B13164" w:rsidP="00BD314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Регистрация договоров</w:t>
      </w:r>
    </w:p>
    <w:p w14:paraId="784124D9" w14:textId="08D84EE9" w:rsidR="00B13164" w:rsidRDefault="00B13164" w:rsidP="00BD314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Обеспечение исправности поставок</w:t>
      </w:r>
    </w:p>
    <w:p w14:paraId="7A5D15F4" w14:textId="2A37783D" w:rsidR="00372C39" w:rsidRDefault="00372C39" w:rsidP="00BD314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анные </w:t>
      </w:r>
      <w:r w:rsidR="00B13164">
        <w:rPr>
          <w:rFonts w:ascii="Times New Roman" w:eastAsia="Times New Roman" w:hAnsi="Times New Roman" w:cs="Times New Roman"/>
          <w:sz w:val="24"/>
          <w:szCs w:val="24"/>
          <w:lang w:eastAsia="ru-RU"/>
        </w:rPr>
        <w:t>об отслеживании выполнения и срывов поставок</w:t>
      </w:r>
    </w:p>
    <w:p w14:paraId="4B6D5C83" w14:textId="77777777" w:rsidR="00372C39" w:rsidRDefault="00372C39" w:rsidP="00BD314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63934E4" w14:textId="551734BE" w:rsidR="00372C39" w:rsidRDefault="00372C39" w:rsidP="00372C39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4.3.2.2. Требования к информационному обмену между компонентами системы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Информационный обмен между компонентами системы АСУП реализован следующим образом:</w:t>
      </w:r>
    </w:p>
    <w:tbl>
      <w:tblPr>
        <w:tblStyle w:val="a3"/>
        <w:tblW w:w="0" w:type="auto"/>
        <w:tblInd w:w="-5" w:type="dxa"/>
        <w:tblLook w:val="04A0" w:firstRow="1" w:lastRow="0" w:firstColumn="1" w:lastColumn="0" w:noHBand="0" w:noVBand="1"/>
      </w:tblPr>
      <w:tblGrid>
        <w:gridCol w:w="3002"/>
        <w:gridCol w:w="3002"/>
        <w:gridCol w:w="3002"/>
      </w:tblGrid>
      <w:tr w:rsidR="00AC5C4F" w:rsidRPr="006A32C6" w14:paraId="24931C0F" w14:textId="77777777" w:rsidTr="00797F2D">
        <w:trPr>
          <w:trHeight w:val="638"/>
        </w:trPr>
        <w:tc>
          <w:tcPr>
            <w:tcW w:w="3002" w:type="dxa"/>
          </w:tcPr>
          <w:p w14:paraId="56B0DCB3" w14:textId="77777777" w:rsidR="00AC5C4F" w:rsidRPr="006A32C6" w:rsidRDefault="00AC5C4F" w:rsidP="00797F2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A32C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истема отправитель</w:t>
            </w:r>
          </w:p>
        </w:tc>
        <w:tc>
          <w:tcPr>
            <w:tcW w:w="3002" w:type="dxa"/>
          </w:tcPr>
          <w:p w14:paraId="5A0FA1DB" w14:textId="77777777" w:rsidR="00AC5C4F" w:rsidRPr="006A32C6" w:rsidRDefault="00AC5C4F" w:rsidP="00797F2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A32C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вязь</w:t>
            </w:r>
          </w:p>
        </w:tc>
        <w:tc>
          <w:tcPr>
            <w:tcW w:w="3002" w:type="dxa"/>
          </w:tcPr>
          <w:p w14:paraId="24C13ECE" w14:textId="77777777" w:rsidR="00AC5C4F" w:rsidRPr="006A32C6" w:rsidRDefault="00AC5C4F" w:rsidP="00797F2D">
            <w:pPr>
              <w:pStyle w:val="a4"/>
              <w:ind w:left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A32C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истема получатель</w:t>
            </w:r>
          </w:p>
        </w:tc>
      </w:tr>
      <w:tr w:rsidR="00AC5C4F" w:rsidRPr="006A32C6" w14:paraId="289D6876" w14:textId="77777777" w:rsidTr="00797F2D">
        <w:trPr>
          <w:trHeight w:val="638"/>
        </w:trPr>
        <w:tc>
          <w:tcPr>
            <w:tcW w:w="3002" w:type="dxa"/>
          </w:tcPr>
          <w:p w14:paraId="3AA84045" w14:textId="77777777" w:rsidR="00AC5C4F" w:rsidRPr="00DE0639" w:rsidRDefault="00AC5C4F" w:rsidP="00797F2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639">
              <w:rPr>
                <w:rFonts w:ascii="Times New Roman" w:hAnsi="Times New Roman" w:cs="Times New Roman"/>
                <w:sz w:val="24"/>
                <w:szCs w:val="24"/>
              </w:rPr>
              <w:t>Клиент</w:t>
            </w:r>
          </w:p>
        </w:tc>
        <w:tc>
          <w:tcPr>
            <w:tcW w:w="3002" w:type="dxa"/>
          </w:tcPr>
          <w:p w14:paraId="63B66238" w14:textId="08932DA7" w:rsidR="00AC5C4F" w:rsidRPr="00DE0639" w:rsidRDefault="00B13164" w:rsidP="00797F2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прос на составление договоров</w:t>
            </w:r>
          </w:p>
        </w:tc>
        <w:tc>
          <w:tcPr>
            <w:tcW w:w="3002" w:type="dxa"/>
          </w:tcPr>
          <w:p w14:paraId="66E2DF4D" w14:textId="03895251" w:rsidR="00AC5C4F" w:rsidRPr="00DE0639" w:rsidRDefault="00B13164" w:rsidP="00797F2D">
            <w:pPr>
              <w:pStyle w:val="a4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ием заказа на составление договоров</w:t>
            </w:r>
          </w:p>
        </w:tc>
      </w:tr>
      <w:tr w:rsidR="00AC5C4F" w:rsidRPr="006A32C6" w14:paraId="710570A0" w14:textId="77777777" w:rsidTr="00797F2D">
        <w:trPr>
          <w:trHeight w:val="638"/>
        </w:trPr>
        <w:tc>
          <w:tcPr>
            <w:tcW w:w="3002" w:type="dxa"/>
          </w:tcPr>
          <w:p w14:paraId="39BD4864" w14:textId="394C1EA4" w:rsidR="00AC5C4F" w:rsidRPr="00DE0639" w:rsidRDefault="00B13164" w:rsidP="00797F2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ием заказа составление договоров</w:t>
            </w:r>
          </w:p>
        </w:tc>
        <w:tc>
          <w:tcPr>
            <w:tcW w:w="3002" w:type="dxa"/>
          </w:tcPr>
          <w:p w14:paraId="2D8EEFC8" w14:textId="75BADD53" w:rsidR="00AC5C4F" w:rsidRPr="00DE0639" w:rsidRDefault="00B13164" w:rsidP="00797F2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атериалы</w:t>
            </w:r>
          </w:p>
        </w:tc>
        <w:tc>
          <w:tcPr>
            <w:tcW w:w="3002" w:type="dxa"/>
          </w:tcPr>
          <w:p w14:paraId="5F91A21F" w14:textId="77777777" w:rsidR="00AC5C4F" w:rsidRPr="00DE0639" w:rsidRDefault="00AC5C4F" w:rsidP="00797F2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639">
              <w:rPr>
                <w:rFonts w:ascii="Times New Roman" w:hAnsi="Times New Roman" w:cs="Times New Roman"/>
                <w:sz w:val="24"/>
                <w:szCs w:val="24"/>
              </w:rPr>
              <w:t>Клиент</w:t>
            </w:r>
          </w:p>
        </w:tc>
      </w:tr>
      <w:tr w:rsidR="00B13164" w:rsidRPr="006A32C6" w14:paraId="4E168CA9" w14:textId="77777777" w:rsidTr="00797F2D">
        <w:trPr>
          <w:trHeight w:val="638"/>
        </w:trPr>
        <w:tc>
          <w:tcPr>
            <w:tcW w:w="3002" w:type="dxa"/>
          </w:tcPr>
          <w:p w14:paraId="78BEA381" w14:textId="3A51B6C3" w:rsidR="00B13164" w:rsidRPr="00DE0639" w:rsidRDefault="00B13164" w:rsidP="00797F2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ием заказа составление договоров</w:t>
            </w:r>
          </w:p>
        </w:tc>
        <w:tc>
          <w:tcPr>
            <w:tcW w:w="3002" w:type="dxa"/>
          </w:tcPr>
          <w:p w14:paraId="449395F5" w14:textId="5C1B4FAD" w:rsidR="00B13164" w:rsidRPr="00DE0639" w:rsidRDefault="00B13164" w:rsidP="00B1316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639">
              <w:rPr>
                <w:rFonts w:ascii="Times New Roman" w:hAnsi="Times New Roman" w:cs="Times New Roman"/>
                <w:sz w:val="24"/>
                <w:szCs w:val="24"/>
              </w:rPr>
              <w:t xml:space="preserve">Список заказанных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атериалов</w:t>
            </w:r>
          </w:p>
        </w:tc>
        <w:tc>
          <w:tcPr>
            <w:tcW w:w="3002" w:type="dxa"/>
          </w:tcPr>
          <w:p w14:paraId="6CECA8D9" w14:textId="2DBC5D66" w:rsidR="00B13164" w:rsidRPr="00DE0639" w:rsidRDefault="00B13164" w:rsidP="00B1316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639">
              <w:rPr>
                <w:rFonts w:ascii="Times New Roman" w:hAnsi="Times New Roman" w:cs="Times New Roman"/>
                <w:sz w:val="24"/>
                <w:szCs w:val="24"/>
              </w:rPr>
              <w:t xml:space="preserve">Учет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оставленных договоров и материалов</w:t>
            </w:r>
          </w:p>
        </w:tc>
      </w:tr>
      <w:tr w:rsidR="00B13164" w:rsidRPr="006A32C6" w14:paraId="56907D9B" w14:textId="77777777" w:rsidTr="00797F2D">
        <w:trPr>
          <w:trHeight w:val="611"/>
        </w:trPr>
        <w:tc>
          <w:tcPr>
            <w:tcW w:w="3002" w:type="dxa"/>
          </w:tcPr>
          <w:p w14:paraId="521F04BD" w14:textId="77777777" w:rsidR="00B13164" w:rsidRPr="00DE0639" w:rsidRDefault="00B13164" w:rsidP="00797F2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639">
              <w:rPr>
                <w:rFonts w:ascii="Times New Roman" w:hAnsi="Times New Roman" w:cs="Times New Roman"/>
                <w:sz w:val="24"/>
                <w:szCs w:val="24"/>
              </w:rPr>
              <w:t>Клиент</w:t>
            </w:r>
          </w:p>
        </w:tc>
        <w:tc>
          <w:tcPr>
            <w:tcW w:w="3002" w:type="dxa"/>
          </w:tcPr>
          <w:p w14:paraId="0B059C3B" w14:textId="73C7DF95" w:rsidR="00B13164" w:rsidRPr="00DE0639" w:rsidRDefault="00B13164" w:rsidP="00B1316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639">
              <w:rPr>
                <w:rFonts w:ascii="Times New Roman" w:hAnsi="Times New Roman" w:cs="Times New Roman"/>
                <w:sz w:val="24"/>
                <w:szCs w:val="24"/>
              </w:rPr>
              <w:t xml:space="preserve">Запрос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б учете поступления материалов</w:t>
            </w:r>
          </w:p>
        </w:tc>
        <w:tc>
          <w:tcPr>
            <w:tcW w:w="3002" w:type="dxa"/>
          </w:tcPr>
          <w:p w14:paraId="7147478A" w14:textId="027ADB6C" w:rsidR="00B13164" w:rsidRPr="00DE0639" w:rsidRDefault="00B13164" w:rsidP="00B1316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639">
              <w:rPr>
                <w:rFonts w:ascii="Times New Roman" w:hAnsi="Times New Roman" w:cs="Times New Roman"/>
                <w:sz w:val="24"/>
                <w:szCs w:val="24"/>
              </w:rPr>
              <w:t xml:space="preserve">Примем заказа н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оступление материалов</w:t>
            </w:r>
          </w:p>
        </w:tc>
      </w:tr>
      <w:tr w:rsidR="00B13164" w:rsidRPr="006A32C6" w14:paraId="4CA8FA54" w14:textId="77777777" w:rsidTr="00797F2D">
        <w:trPr>
          <w:trHeight w:val="638"/>
        </w:trPr>
        <w:tc>
          <w:tcPr>
            <w:tcW w:w="3002" w:type="dxa"/>
          </w:tcPr>
          <w:p w14:paraId="002F828C" w14:textId="3CB9C070" w:rsidR="00B13164" w:rsidRPr="00DE0639" w:rsidRDefault="00B13164" w:rsidP="00B1316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639">
              <w:rPr>
                <w:rFonts w:ascii="Times New Roman" w:hAnsi="Times New Roman" w:cs="Times New Roman"/>
                <w:sz w:val="24"/>
                <w:szCs w:val="24"/>
              </w:rPr>
              <w:t xml:space="preserve">Примем заказа н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оступление материалов</w:t>
            </w:r>
          </w:p>
        </w:tc>
        <w:tc>
          <w:tcPr>
            <w:tcW w:w="3002" w:type="dxa"/>
          </w:tcPr>
          <w:p w14:paraId="39AFE32A" w14:textId="477AF355" w:rsidR="00B13164" w:rsidRPr="00DE0639" w:rsidRDefault="00B13164" w:rsidP="00B1316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639">
              <w:rPr>
                <w:rFonts w:ascii="Times New Roman" w:hAnsi="Times New Roman" w:cs="Times New Roman"/>
                <w:sz w:val="24"/>
                <w:szCs w:val="24"/>
              </w:rPr>
              <w:t xml:space="preserve">Список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оставок</w:t>
            </w:r>
          </w:p>
        </w:tc>
        <w:tc>
          <w:tcPr>
            <w:tcW w:w="3002" w:type="dxa"/>
          </w:tcPr>
          <w:p w14:paraId="2BAAA5D7" w14:textId="77777777" w:rsidR="00B13164" w:rsidRPr="00DE0639" w:rsidRDefault="00B13164" w:rsidP="00797F2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639">
              <w:rPr>
                <w:rFonts w:ascii="Times New Roman" w:hAnsi="Times New Roman" w:cs="Times New Roman"/>
                <w:sz w:val="24"/>
                <w:szCs w:val="24"/>
              </w:rPr>
              <w:t>Клиент</w:t>
            </w:r>
          </w:p>
        </w:tc>
      </w:tr>
      <w:tr w:rsidR="00B13164" w:rsidRPr="006A32C6" w14:paraId="437E54D5" w14:textId="77777777" w:rsidTr="00797F2D">
        <w:trPr>
          <w:trHeight w:val="638"/>
        </w:trPr>
        <w:tc>
          <w:tcPr>
            <w:tcW w:w="3002" w:type="dxa"/>
          </w:tcPr>
          <w:p w14:paraId="09983E76" w14:textId="3CF1CAA4" w:rsidR="00B13164" w:rsidRPr="00DE0639" w:rsidRDefault="00B13164" w:rsidP="00B1316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639">
              <w:rPr>
                <w:rFonts w:ascii="Times New Roman" w:hAnsi="Times New Roman" w:cs="Times New Roman"/>
                <w:sz w:val="24"/>
                <w:szCs w:val="24"/>
              </w:rPr>
              <w:t xml:space="preserve">Примем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каза на отслеживание поставок</w:t>
            </w:r>
          </w:p>
        </w:tc>
        <w:tc>
          <w:tcPr>
            <w:tcW w:w="3002" w:type="dxa"/>
          </w:tcPr>
          <w:p w14:paraId="30A0F575" w14:textId="3EBF6BF9" w:rsidR="00B13164" w:rsidRPr="00DE0639" w:rsidRDefault="00B13164" w:rsidP="00B1316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писок поставок</w:t>
            </w:r>
          </w:p>
        </w:tc>
        <w:tc>
          <w:tcPr>
            <w:tcW w:w="3002" w:type="dxa"/>
          </w:tcPr>
          <w:p w14:paraId="29F55303" w14:textId="74111188" w:rsidR="00B13164" w:rsidRPr="00DE0639" w:rsidRDefault="00B13164" w:rsidP="00B13164">
            <w:pPr>
              <w:pStyle w:val="a4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E0639">
              <w:rPr>
                <w:rFonts w:ascii="Times New Roman" w:hAnsi="Times New Roman" w:cs="Times New Roman"/>
                <w:sz w:val="24"/>
                <w:szCs w:val="24"/>
              </w:rPr>
              <w:t xml:space="preserve">Учет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оставок</w:t>
            </w:r>
          </w:p>
        </w:tc>
      </w:tr>
      <w:tr w:rsidR="00B13164" w:rsidRPr="006A32C6" w14:paraId="213893DF" w14:textId="77777777" w:rsidTr="00797F2D">
        <w:trPr>
          <w:trHeight w:val="638"/>
        </w:trPr>
        <w:tc>
          <w:tcPr>
            <w:tcW w:w="3002" w:type="dxa"/>
          </w:tcPr>
          <w:p w14:paraId="608958CD" w14:textId="45E37851" w:rsidR="00B13164" w:rsidRPr="00DE0639" w:rsidRDefault="00B13164" w:rsidP="00B1316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639">
              <w:rPr>
                <w:rFonts w:ascii="Times New Roman" w:hAnsi="Times New Roman" w:cs="Times New Roman"/>
                <w:sz w:val="24"/>
                <w:szCs w:val="24"/>
              </w:rPr>
              <w:t xml:space="preserve">Учет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оставок</w:t>
            </w:r>
          </w:p>
        </w:tc>
        <w:tc>
          <w:tcPr>
            <w:tcW w:w="3002" w:type="dxa"/>
          </w:tcPr>
          <w:p w14:paraId="1020A01E" w14:textId="77777777" w:rsidR="00B13164" w:rsidRPr="00DE0639" w:rsidRDefault="00B13164" w:rsidP="00797F2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639">
              <w:rPr>
                <w:rFonts w:ascii="Times New Roman" w:hAnsi="Times New Roman" w:cs="Times New Roman"/>
                <w:sz w:val="24"/>
                <w:szCs w:val="24"/>
              </w:rPr>
              <w:t>Список предоставляемых услуг</w:t>
            </w:r>
          </w:p>
        </w:tc>
        <w:tc>
          <w:tcPr>
            <w:tcW w:w="3002" w:type="dxa"/>
          </w:tcPr>
          <w:p w14:paraId="4EAB6B1A" w14:textId="77777777" w:rsidR="00B13164" w:rsidRPr="00DE0639" w:rsidRDefault="00B13164" w:rsidP="00797F2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639">
              <w:rPr>
                <w:rFonts w:ascii="Times New Roman" w:hAnsi="Times New Roman" w:cs="Times New Roman"/>
                <w:sz w:val="24"/>
                <w:szCs w:val="24"/>
              </w:rPr>
              <w:t>Контроль деятельности ресторана</w:t>
            </w:r>
          </w:p>
        </w:tc>
      </w:tr>
      <w:tr w:rsidR="00B13164" w:rsidRPr="006A32C6" w14:paraId="3387F702" w14:textId="77777777" w:rsidTr="00797F2D">
        <w:trPr>
          <w:trHeight w:val="638"/>
        </w:trPr>
        <w:tc>
          <w:tcPr>
            <w:tcW w:w="3002" w:type="dxa"/>
          </w:tcPr>
          <w:p w14:paraId="128D9A2C" w14:textId="77777777" w:rsidR="00B13164" w:rsidRPr="00DE0639" w:rsidRDefault="00B13164" w:rsidP="00797F2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639">
              <w:rPr>
                <w:rFonts w:ascii="Times New Roman" w:hAnsi="Times New Roman" w:cs="Times New Roman"/>
                <w:sz w:val="24"/>
                <w:szCs w:val="24"/>
              </w:rPr>
              <w:t>Учет заказанных услуг и забронированных мест</w:t>
            </w:r>
          </w:p>
        </w:tc>
        <w:tc>
          <w:tcPr>
            <w:tcW w:w="3002" w:type="dxa"/>
          </w:tcPr>
          <w:p w14:paraId="5D603A63" w14:textId="77777777" w:rsidR="00B13164" w:rsidRPr="00DE0639" w:rsidRDefault="00B13164" w:rsidP="00797F2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639">
              <w:rPr>
                <w:rFonts w:ascii="Times New Roman" w:hAnsi="Times New Roman" w:cs="Times New Roman"/>
                <w:sz w:val="24"/>
                <w:szCs w:val="24"/>
              </w:rPr>
              <w:t>Список предоставляемых услуг</w:t>
            </w:r>
          </w:p>
        </w:tc>
        <w:tc>
          <w:tcPr>
            <w:tcW w:w="3002" w:type="dxa"/>
          </w:tcPr>
          <w:p w14:paraId="4FACCED7" w14:textId="77777777" w:rsidR="00B13164" w:rsidRPr="00DE0639" w:rsidRDefault="00B13164" w:rsidP="00797F2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639">
              <w:rPr>
                <w:rFonts w:ascii="Times New Roman" w:hAnsi="Times New Roman" w:cs="Times New Roman"/>
                <w:sz w:val="24"/>
                <w:szCs w:val="24"/>
              </w:rPr>
              <w:t>Оплата услуг</w:t>
            </w:r>
          </w:p>
        </w:tc>
      </w:tr>
      <w:tr w:rsidR="00B13164" w:rsidRPr="006A32C6" w14:paraId="3C243971" w14:textId="77777777" w:rsidTr="00797F2D">
        <w:trPr>
          <w:trHeight w:val="611"/>
        </w:trPr>
        <w:tc>
          <w:tcPr>
            <w:tcW w:w="3002" w:type="dxa"/>
          </w:tcPr>
          <w:p w14:paraId="021BC698" w14:textId="77777777" w:rsidR="00B13164" w:rsidRPr="00DE0639" w:rsidRDefault="00B13164" w:rsidP="00797F2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639">
              <w:rPr>
                <w:rFonts w:ascii="Times New Roman" w:hAnsi="Times New Roman" w:cs="Times New Roman"/>
                <w:sz w:val="24"/>
                <w:szCs w:val="24"/>
              </w:rPr>
              <w:t>Оплата услуг</w:t>
            </w:r>
          </w:p>
        </w:tc>
        <w:tc>
          <w:tcPr>
            <w:tcW w:w="3002" w:type="dxa"/>
          </w:tcPr>
          <w:p w14:paraId="7E9E77E7" w14:textId="77777777" w:rsidR="00B13164" w:rsidRPr="00DE0639" w:rsidRDefault="00B13164" w:rsidP="00797F2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639">
              <w:rPr>
                <w:rFonts w:ascii="Times New Roman" w:hAnsi="Times New Roman" w:cs="Times New Roman"/>
                <w:sz w:val="24"/>
                <w:szCs w:val="24"/>
              </w:rPr>
              <w:t>Список оплаченных услуг</w:t>
            </w:r>
          </w:p>
        </w:tc>
        <w:tc>
          <w:tcPr>
            <w:tcW w:w="3002" w:type="dxa"/>
          </w:tcPr>
          <w:p w14:paraId="206ACC16" w14:textId="59CBAD18" w:rsidR="00B13164" w:rsidRPr="00DE0639" w:rsidRDefault="00B13164" w:rsidP="009D701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639">
              <w:rPr>
                <w:rFonts w:ascii="Times New Roman" w:hAnsi="Times New Roman" w:cs="Times New Roman"/>
                <w:sz w:val="24"/>
                <w:szCs w:val="24"/>
              </w:rPr>
              <w:t xml:space="preserve">Контроль деятельности </w:t>
            </w:r>
            <w:r w:rsidR="009D701B">
              <w:rPr>
                <w:rFonts w:ascii="Times New Roman" w:hAnsi="Times New Roman" w:cs="Times New Roman"/>
                <w:sz w:val="24"/>
                <w:szCs w:val="24"/>
              </w:rPr>
              <w:t>предприятия</w:t>
            </w:r>
          </w:p>
        </w:tc>
      </w:tr>
      <w:tr w:rsidR="00B13164" w:rsidRPr="006A32C6" w14:paraId="072C8745" w14:textId="77777777" w:rsidTr="00797F2D">
        <w:trPr>
          <w:trHeight w:val="611"/>
        </w:trPr>
        <w:tc>
          <w:tcPr>
            <w:tcW w:w="3002" w:type="dxa"/>
          </w:tcPr>
          <w:p w14:paraId="54BC6889" w14:textId="77777777" w:rsidR="00B13164" w:rsidRPr="00DE0639" w:rsidRDefault="00B13164" w:rsidP="00797F2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63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Оплата услуг</w:t>
            </w:r>
          </w:p>
        </w:tc>
        <w:tc>
          <w:tcPr>
            <w:tcW w:w="3002" w:type="dxa"/>
          </w:tcPr>
          <w:p w14:paraId="5B032A5B" w14:textId="77777777" w:rsidR="00B13164" w:rsidRPr="00DE0639" w:rsidRDefault="00B13164" w:rsidP="00797F2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639">
              <w:rPr>
                <w:rFonts w:ascii="Times New Roman" w:hAnsi="Times New Roman" w:cs="Times New Roman"/>
                <w:sz w:val="24"/>
                <w:szCs w:val="24"/>
              </w:rPr>
              <w:t>Чек на оплату</w:t>
            </w:r>
          </w:p>
        </w:tc>
        <w:tc>
          <w:tcPr>
            <w:tcW w:w="3002" w:type="dxa"/>
          </w:tcPr>
          <w:p w14:paraId="237CD60D" w14:textId="77777777" w:rsidR="00B13164" w:rsidRPr="00DE0639" w:rsidRDefault="00B13164" w:rsidP="00797F2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639">
              <w:rPr>
                <w:rFonts w:ascii="Times New Roman" w:hAnsi="Times New Roman" w:cs="Times New Roman"/>
                <w:sz w:val="24"/>
                <w:szCs w:val="24"/>
              </w:rPr>
              <w:t>Клиент</w:t>
            </w:r>
          </w:p>
        </w:tc>
      </w:tr>
      <w:tr w:rsidR="00B13164" w:rsidRPr="006A32C6" w14:paraId="5DCC5A06" w14:textId="77777777" w:rsidTr="00797F2D">
        <w:trPr>
          <w:trHeight w:val="611"/>
        </w:trPr>
        <w:tc>
          <w:tcPr>
            <w:tcW w:w="3002" w:type="dxa"/>
          </w:tcPr>
          <w:p w14:paraId="524E0DAD" w14:textId="709CFC61" w:rsidR="00B13164" w:rsidRPr="00DE0639" w:rsidRDefault="00B13164" w:rsidP="009D701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639">
              <w:rPr>
                <w:rFonts w:ascii="Times New Roman" w:hAnsi="Times New Roman" w:cs="Times New Roman"/>
                <w:sz w:val="24"/>
                <w:szCs w:val="24"/>
              </w:rPr>
              <w:t xml:space="preserve">Менеджер </w:t>
            </w:r>
            <w:r w:rsidR="009D701B">
              <w:rPr>
                <w:rFonts w:ascii="Times New Roman" w:hAnsi="Times New Roman" w:cs="Times New Roman"/>
                <w:sz w:val="24"/>
                <w:szCs w:val="24"/>
              </w:rPr>
              <w:t>предприятия</w:t>
            </w:r>
          </w:p>
        </w:tc>
        <w:tc>
          <w:tcPr>
            <w:tcW w:w="3002" w:type="dxa"/>
          </w:tcPr>
          <w:p w14:paraId="176F74C0" w14:textId="3D69C862" w:rsidR="00B13164" w:rsidRPr="00DE0639" w:rsidRDefault="00B13164" w:rsidP="009D701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639">
              <w:rPr>
                <w:rFonts w:ascii="Times New Roman" w:hAnsi="Times New Roman" w:cs="Times New Roman"/>
                <w:sz w:val="24"/>
                <w:szCs w:val="24"/>
              </w:rPr>
              <w:t xml:space="preserve">Запрос данных о хозяйственной деятельности </w:t>
            </w:r>
            <w:r w:rsidR="009D701B">
              <w:rPr>
                <w:rFonts w:ascii="Times New Roman" w:hAnsi="Times New Roman" w:cs="Times New Roman"/>
                <w:sz w:val="24"/>
                <w:szCs w:val="24"/>
              </w:rPr>
              <w:t>предприятия</w:t>
            </w:r>
          </w:p>
        </w:tc>
        <w:tc>
          <w:tcPr>
            <w:tcW w:w="3002" w:type="dxa"/>
          </w:tcPr>
          <w:p w14:paraId="29DEA77E" w14:textId="3F9513CE" w:rsidR="00B13164" w:rsidRPr="00DE0639" w:rsidRDefault="00B13164" w:rsidP="009D701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639">
              <w:rPr>
                <w:rFonts w:ascii="Times New Roman" w:hAnsi="Times New Roman" w:cs="Times New Roman"/>
                <w:sz w:val="24"/>
                <w:szCs w:val="24"/>
              </w:rPr>
              <w:t xml:space="preserve">Контроль деятельности </w:t>
            </w:r>
            <w:r w:rsidR="009D701B">
              <w:rPr>
                <w:rFonts w:ascii="Times New Roman" w:hAnsi="Times New Roman" w:cs="Times New Roman"/>
                <w:sz w:val="24"/>
                <w:szCs w:val="24"/>
              </w:rPr>
              <w:t>предприятия</w:t>
            </w:r>
          </w:p>
        </w:tc>
      </w:tr>
      <w:tr w:rsidR="00B13164" w:rsidRPr="006A32C6" w14:paraId="720FE9E1" w14:textId="77777777" w:rsidTr="00797F2D">
        <w:trPr>
          <w:trHeight w:val="611"/>
        </w:trPr>
        <w:tc>
          <w:tcPr>
            <w:tcW w:w="3002" w:type="dxa"/>
          </w:tcPr>
          <w:p w14:paraId="03A67C70" w14:textId="2D5C48C2" w:rsidR="00B13164" w:rsidRPr="00DE0639" w:rsidRDefault="00B13164" w:rsidP="009D701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639">
              <w:rPr>
                <w:rFonts w:ascii="Times New Roman" w:hAnsi="Times New Roman" w:cs="Times New Roman"/>
                <w:sz w:val="24"/>
                <w:szCs w:val="24"/>
              </w:rPr>
              <w:t xml:space="preserve">Контроль деятельности </w:t>
            </w:r>
            <w:r w:rsidR="009D701B">
              <w:rPr>
                <w:rFonts w:ascii="Times New Roman" w:hAnsi="Times New Roman" w:cs="Times New Roman"/>
                <w:sz w:val="24"/>
                <w:szCs w:val="24"/>
              </w:rPr>
              <w:t>предприятия</w:t>
            </w:r>
          </w:p>
        </w:tc>
        <w:tc>
          <w:tcPr>
            <w:tcW w:w="3002" w:type="dxa"/>
          </w:tcPr>
          <w:p w14:paraId="25008984" w14:textId="03639CA8" w:rsidR="00B13164" w:rsidRPr="00DE0639" w:rsidRDefault="00B13164" w:rsidP="009D701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639">
              <w:rPr>
                <w:rFonts w:ascii="Times New Roman" w:hAnsi="Times New Roman" w:cs="Times New Roman"/>
                <w:sz w:val="24"/>
                <w:szCs w:val="24"/>
              </w:rPr>
              <w:t xml:space="preserve">Данные о хозяйственной деятельности </w:t>
            </w:r>
            <w:r w:rsidR="009D701B">
              <w:rPr>
                <w:rFonts w:ascii="Times New Roman" w:hAnsi="Times New Roman" w:cs="Times New Roman"/>
                <w:sz w:val="24"/>
                <w:szCs w:val="24"/>
              </w:rPr>
              <w:t>предприятия</w:t>
            </w:r>
          </w:p>
        </w:tc>
        <w:tc>
          <w:tcPr>
            <w:tcW w:w="3002" w:type="dxa"/>
          </w:tcPr>
          <w:p w14:paraId="20A8429B" w14:textId="389B9B32" w:rsidR="00B13164" w:rsidRPr="00DE0639" w:rsidRDefault="00B13164" w:rsidP="00797F2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енеджер предприятия</w:t>
            </w:r>
          </w:p>
        </w:tc>
      </w:tr>
    </w:tbl>
    <w:p w14:paraId="764F2E51" w14:textId="77777777" w:rsidR="00AC5C4F" w:rsidRDefault="00AC5C4F" w:rsidP="00372C39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A6E1F10" w14:textId="30554DE6" w:rsidR="00B73538" w:rsidRDefault="00B73538" w:rsidP="00BD314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="002432BC">
        <w:rPr>
          <w:rFonts w:ascii="Times New Roman" w:eastAsia="Times New Roman" w:hAnsi="Times New Roman" w:cs="Times New Roman"/>
          <w:sz w:val="24"/>
          <w:szCs w:val="24"/>
          <w:lang w:eastAsia="ru-RU"/>
        </w:rPr>
        <w:t>4.3.2.3. Требования по использованию классификаторов, унифицированных документов и классификаторов.</w:t>
      </w:r>
    </w:p>
    <w:p w14:paraId="539A30EB" w14:textId="15B067DE" w:rsidR="002432BC" w:rsidRDefault="002432BC" w:rsidP="00BD3144">
      <w:pPr>
        <w:shd w:val="clear" w:color="auto" w:fill="FFFFFF"/>
        <w:spacing w:after="0" w:line="240" w:lineRule="atLeas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истема использует справочники, которые ведутся в системах-источниках данных. Основные справочники в системе </w:t>
      </w:r>
      <w:r w:rsidR="009D701B">
        <w:rPr>
          <w:rFonts w:ascii="Times New Roman" w:eastAsia="Times New Roman" w:hAnsi="Times New Roman" w:cs="Times New Roman"/>
          <w:sz w:val="24"/>
          <w:szCs w:val="24"/>
          <w:lang w:eastAsia="ru-RU"/>
        </w:rPr>
        <w:t>–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9D701B">
        <w:rPr>
          <w:rFonts w:ascii="Times New Roman" w:hAnsi="Times New Roman" w:cs="Times New Roman"/>
          <w:sz w:val="24"/>
          <w:szCs w:val="24"/>
        </w:rPr>
        <w:t xml:space="preserve">Договора, </w:t>
      </w:r>
      <w:proofErr w:type="spellStart"/>
      <w:r w:rsidR="009D701B">
        <w:rPr>
          <w:rFonts w:ascii="Times New Roman" w:hAnsi="Times New Roman" w:cs="Times New Roman"/>
          <w:sz w:val="24"/>
          <w:szCs w:val="24"/>
        </w:rPr>
        <w:t>Маетриалы</w:t>
      </w:r>
      <w:proofErr w:type="spellEnd"/>
      <w:proofErr w:type="gramStart"/>
      <w:r w:rsidR="009D701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,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Заказ клиента, Фактически оказанные услуги, Оплата.</w:t>
      </w:r>
    </w:p>
    <w:p w14:paraId="74F46F9C" w14:textId="77777777" w:rsidR="00DF422A" w:rsidRDefault="00DF422A" w:rsidP="00BD3144">
      <w:pPr>
        <w:shd w:val="clear" w:color="auto" w:fill="FFFFFF"/>
        <w:spacing w:after="0" w:line="240" w:lineRule="atLeast"/>
        <w:rPr>
          <w:rFonts w:ascii="Times New Roman" w:hAnsi="Times New Roman" w:cs="Times New Roman"/>
          <w:sz w:val="24"/>
          <w:szCs w:val="24"/>
        </w:rPr>
      </w:pPr>
    </w:p>
    <w:p w14:paraId="715757CC" w14:textId="77777777" w:rsidR="00DF422A" w:rsidRPr="00AC5C4F" w:rsidRDefault="00DF422A" w:rsidP="00BD314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4.3.2.4. Требования по применению систем управления базами данных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MSSQL</w:t>
      </w:r>
    </w:p>
    <w:p w14:paraId="4F175978" w14:textId="77777777" w:rsidR="00DF422A" w:rsidRPr="00AC5C4F" w:rsidRDefault="00DF422A" w:rsidP="00BD314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FF7BB2C" w14:textId="77777777" w:rsidR="00DF422A" w:rsidRDefault="00DF422A" w:rsidP="00DF422A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4.3.2.5. Требования к защите данных от разрушений при авариях и сбоях в электропитании системы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Информация в базе данных системы сохраняется, при возникновении аварийных ситуаций, связанных со сбоями электропитания. Система имеет бесперебойное электропитание, обеспечивающее её нормальное функционирование в течение 15 минут в случае отсутствия внешнего энергоснабжения, и 5 минут дополнительно для корректного завершения всех процессов. Резервное копирование данных осуществляется на регулярной основе, в объёмах, достаточных для восстановления информации в подсистеме хранения данных.</w:t>
      </w:r>
    </w:p>
    <w:p w14:paraId="4DD45DD3" w14:textId="77777777" w:rsidR="00DF422A" w:rsidRDefault="00DF422A" w:rsidP="00DF422A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4.3.2.6. Требования к процедуре придания юридической силы документам, продуцируемым техническими средствами системы </w:t>
      </w:r>
    </w:p>
    <w:p w14:paraId="6720557F" w14:textId="77777777" w:rsidR="00DF422A" w:rsidRDefault="00DF422A" w:rsidP="00DF422A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не предъявляются.</w:t>
      </w:r>
    </w:p>
    <w:p w14:paraId="61E84585" w14:textId="77777777" w:rsidR="00DF422A" w:rsidRDefault="00DF422A" w:rsidP="00DF422A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3.3. Требования к программному обеспечению</w:t>
      </w:r>
    </w:p>
    <w:p w14:paraId="7A2F5D9A" w14:textId="3B79FA41" w:rsidR="00DF422A" w:rsidRPr="007A7123" w:rsidRDefault="00DF422A" w:rsidP="00DF422A">
      <w:pPr>
        <w:shd w:val="clear" w:color="auto" w:fill="FFFFFF"/>
        <w:spacing w:after="0" w:line="240" w:lineRule="auto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Microsoft</w:t>
      </w:r>
      <w:r w:rsidR="00D23653" w:rsidRPr="007A712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Office</w:t>
      </w:r>
      <w:r w:rsidRPr="007A7123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MSSQL</w:t>
      </w:r>
      <w:r w:rsidRPr="007A712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ERVER</w:t>
      </w:r>
    </w:p>
    <w:p w14:paraId="7B3B9D8D" w14:textId="28E59D2D" w:rsidR="00DF422A" w:rsidRPr="00CC2F64" w:rsidRDefault="00CC2F64" w:rsidP="00DF422A">
      <w:pPr>
        <w:shd w:val="clear" w:color="auto" w:fill="FFFFFF"/>
        <w:spacing w:after="0" w:line="240" w:lineRule="auto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ддержка языка </w:t>
      </w:r>
      <w:r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C</w:t>
      </w:r>
      <w:r w:rsidRPr="00CC2F6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в операционной системе.</w:t>
      </w:r>
    </w:p>
    <w:p w14:paraId="449EA1D3" w14:textId="0F3A871D" w:rsidR="00DF422A" w:rsidRPr="00CC2F64" w:rsidRDefault="00DF422A" w:rsidP="00BD314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BAB273E" w14:textId="77777777" w:rsidR="00DF422A" w:rsidRDefault="00DF422A" w:rsidP="00DF422A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3.4. Требования к техническому обеспечению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икрепленной таблице </w:t>
      </w:r>
    </w:p>
    <w:p w14:paraId="100D300C" w14:textId="77777777" w:rsidR="00DF422A" w:rsidRDefault="00DF422A" w:rsidP="00DF422A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3.5. Требования к организационному обеспечению</w:t>
      </w:r>
    </w:p>
    <w:p w14:paraId="64F8EA83" w14:textId="36BD6904" w:rsidR="00DF422A" w:rsidRDefault="00DF422A" w:rsidP="00DF422A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Основ</w:t>
      </w:r>
      <w:r w:rsidR="009D701B">
        <w:rPr>
          <w:rFonts w:ascii="Times New Roman" w:eastAsia="Times New Roman" w:hAnsi="Times New Roman" w:cs="Times New Roman"/>
          <w:sz w:val="24"/>
          <w:szCs w:val="24"/>
          <w:lang w:eastAsia="ru-RU"/>
        </w:rPr>
        <w:t>ными пользователями системы АСУП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являются сотрудники </w:t>
      </w:r>
      <w:r w:rsidR="009D701B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приятия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Состав сотрудников определяется штатным расписанием Заказчика, которое, в случае необходимости, может изменяться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К организац</w:t>
      </w:r>
      <w:r w:rsidR="009D701B">
        <w:rPr>
          <w:rFonts w:ascii="Times New Roman" w:eastAsia="Times New Roman" w:hAnsi="Times New Roman" w:cs="Times New Roman"/>
          <w:sz w:val="24"/>
          <w:szCs w:val="24"/>
          <w:lang w:eastAsia="ru-RU"/>
        </w:rPr>
        <w:t>ии функционирования Системы АСУП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порядку взаимодействия персонала, обеспечивающего эксплуатацию, и пользователей предъявляются следующие требования: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- в случае возникновения со стороны подразделения необходимости изменения функциональности системы АСУП, пользователи должны действовать следующим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образом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: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писать, Разработчикам  в случае необходимости доработки системы;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К защите от ошибочных действий персонала предъявляются следующие требования: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должна быть предусмотрена система подтверждения легитимности пользователя при просмотре данных;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- для всех пользователей должна быть запрещена возможность удаления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</w:t>
      </w:r>
      <w:proofErr w:type="gramEnd"/>
      <w:r w:rsidR="00CE25B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настроенных объектов и отчетности;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для снижения ошибочных действий пользователей должно быть разработано полное и доступное руководство пользователя.</w:t>
      </w:r>
    </w:p>
    <w:p w14:paraId="57CA4F03" w14:textId="0746009B" w:rsidR="00DF422A" w:rsidRDefault="00DF422A" w:rsidP="00DF422A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8CC667D" w14:textId="77777777" w:rsidR="00DF422A" w:rsidRDefault="00DF422A" w:rsidP="00DF422A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5. Состав и содержание работ по созданию системы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1661"/>
        <w:gridCol w:w="5021"/>
        <w:gridCol w:w="1404"/>
        <w:gridCol w:w="1485"/>
      </w:tblGrid>
      <w:tr w:rsidR="00DF422A" w14:paraId="3E300B2F" w14:textId="77777777" w:rsidTr="00DF422A">
        <w:tc>
          <w:tcPr>
            <w:tcW w:w="166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484843B" w14:textId="77777777" w:rsidR="00DF422A" w:rsidRDefault="00DF422A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Стадии </w:t>
            </w:r>
          </w:p>
        </w:tc>
        <w:tc>
          <w:tcPr>
            <w:tcW w:w="55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AD19577" w14:textId="77777777" w:rsidR="00DF422A" w:rsidRDefault="00DF422A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Этапы </w:t>
            </w:r>
          </w:p>
        </w:tc>
        <w:tc>
          <w:tcPr>
            <w:tcW w:w="145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55FBB64" w14:textId="77777777" w:rsidR="00DF422A" w:rsidRDefault="00DF422A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Сроки </w:t>
            </w:r>
          </w:p>
        </w:tc>
        <w:tc>
          <w:tcPr>
            <w:tcW w:w="14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4A4B7E9" w14:textId="77777777" w:rsidR="00DF422A" w:rsidRDefault="00DF422A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Реализация </w:t>
            </w:r>
          </w:p>
        </w:tc>
      </w:tr>
      <w:tr w:rsidR="00DF422A" w14:paraId="1A1B5E1C" w14:textId="77777777" w:rsidTr="00DF422A">
        <w:tc>
          <w:tcPr>
            <w:tcW w:w="1661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429E3FD" w14:textId="1F3D4997" w:rsidR="00DF422A" w:rsidRDefault="00DF422A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сследов</w:t>
            </w:r>
            <w:r w:rsidR="009D70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ние и обоснование создания АСУП</w:t>
            </w:r>
          </w:p>
        </w:tc>
        <w:tc>
          <w:tcPr>
            <w:tcW w:w="55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61C398C" w14:textId="77777777" w:rsidR="00DF422A" w:rsidRDefault="00DF422A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бор и анализ данных автоматизированного объекта</w:t>
            </w:r>
          </w:p>
        </w:tc>
        <w:tc>
          <w:tcPr>
            <w:tcW w:w="145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3D8AB7D" w14:textId="6561034A" w:rsidR="00DF422A" w:rsidRDefault="00DF422A">
            <w:pPr>
              <w:rPr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7.12.23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-11.01.19</w:t>
            </w:r>
          </w:p>
        </w:tc>
        <w:tc>
          <w:tcPr>
            <w:tcW w:w="14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A37CF60" w14:textId="6EE47F68" w:rsidR="00DF422A" w:rsidRDefault="00DF422A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DF422A" w14:paraId="654C3CD1" w14:textId="77777777" w:rsidTr="00DF422A">
        <w:tc>
          <w:tcPr>
            <w:tcW w:w="0" w:type="auto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26F60F8C" w14:textId="77777777" w:rsidR="00DF422A" w:rsidRDefault="00DF422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8BF2A40" w14:textId="625D0302" w:rsidR="00DF422A" w:rsidRDefault="00DF422A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</w:t>
            </w:r>
            <w:r w:rsidR="009D70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бор сведений об аналогичных АСУП</w:t>
            </w:r>
          </w:p>
        </w:tc>
        <w:tc>
          <w:tcPr>
            <w:tcW w:w="145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8C4C286" w14:textId="75FC2B0C" w:rsidR="00DF422A" w:rsidRDefault="00DF422A">
            <w:pPr>
              <w:rPr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7.12.23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-11.01.19</w:t>
            </w:r>
          </w:p>
        </w:tc>
        <w:tc>
          <w:tcPr>
            <w:tcW w:w="14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F677062" w14:textId="69F4C989" w:rsidR="00DF422A" w:rsidRDefault="00DF422A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14:paraId="1E4F5A69" w14:textId="77777777" w:rsidR="00DF422A" w:rsidRDefault="00DF422A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DF422A" w14:paraId="6F9AB83D" w14:textId="77777777" w:rsidTr="00DF422A">
        <w:tc>
          <w:tcPr>
            <w:tcW w:w="0" w:type="auto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38C6137D" w14:textId="77777777" w:rsidR="00DF422A" w:rsidRDefault="00DF422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1E67C07" w14:textId="197F366E" w:rsidR="00DF422A" w:rsidRDefault="00DF422A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</w:t>
            </w:r>
            <w:r w:rsidR="009D70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внительная характеристика АСУП</w:t>
            </w:r>
          </w:p>
        </w:tc>
        <w:tc>
          <w:tcPr>
            <w:tcW w:w="145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230D550" w14:textId="41A13A2C" w:rsidR="00DF422A" w:rsidRDefault="00DF422A">
            <w:pPr>
              <w:rPr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7.12.23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-11.01.19</w:t>
            </w:r>
          </w:p>
        </w:tc>
        <w:tc>
          <w:tcPr>
            <w:tcW w:w="14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6741D74" w14:textId="0F6D2A19" w:rsidR="00DF422A" w:rsidRDefault="00DF422A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DF422A" w14:paraId="61FE3747" w14:textId="77777777" w:rsidTr="00DF422A">
        <w:tc>
          <w:tcPr>
            <w:tcW w:w="0" w:type="auto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1D9AF8D8" w14:textId="77777777" w:rsidR="00DF422A" w:rsidRDefault="00DF422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D493389" w14:textId="77777777" w:rsidR="00DF422A" w:rsidRDefault="00DF422A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ка требований к организации проекта</w:t>
            </w:r>
          </w:p>
        </w:tc>
        <w:tc>
          <w:tcPr>
            <w:tcW w:w="145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C4AEA08" w14:textId="0F1FF6B1" w:rsidR="00DF422A" w:rsidRDefault="00DF422A">
            <w:pPr>
              <w:rPr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7.12.23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-11.01.19</w:t>
            </w:r>
          </w:p>
        </w:tc>
        <w:tc>
          <w:tcPr>
            <w:tcW w:w="14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10117E3" w14:textId="6D271568" w:rsidR="00DF422A" w:rsidRDefault="00DF422A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DF422A" w14:paraId="42940F86" w14:textId="77777777" w:rsidTr="00DF422A">
        <w:tc>
          <w:tcPr>
            <w:tcW w:w="166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09B9A7F" w14:textId="77777777" w:rsidR="00DF422A" w:rsidRDefault="00DF422A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Техническое задание </w:t>
            </w:r>
          </w:p>
        </w:tc>
        <w:tc>
          <w:tcPr>
            <w:tcW w:w="55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C82F612" w14:textId="6CAEA934" w:rsidR="00DF422A" w:rsidRDefault="009D701B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ка ТЗ на АСУП</w:t>
            </w:r>
            <w:r w:rsidR="00DF422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в целом</w:t>
            </w:r>
          </w:p>
        </w:tc>
        <w:tc>
          <w:tcPr>
            <w:tcW w:w="145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726D4CC" w14:textId="156D9C19" w:rsidR="00DF422A" w:rsidRDefault="00DF422A">
            <w:pPr>
              <w:rPr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7.12.23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-11.01.19</w:t>
            </w:r>
          </w:p>
        </w:tc>
        <w:tc>
          <w:tcPr>
            <w:tcW w:w="14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7BE8228" w14:textId="7C33E00C" w:rsidR="00DF422A" w:rsidRDefault="00DF422A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DF422A" w14:paraId="1A52CC96" w14:textId="77777777" w:rsidTr="00DF422A">
        <w:tc>
          <w:tcPr>
            <w:tcW w:w="166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5245D19" w14:textId="77777777" w:rsidR="00DF422A" w:rsidRDefault="00DF422A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скизный проект</w:t>
            </w:r>
          </w:p>
        </w:tc>
        <w:tc>
          <w:tcPr>
            <w:tcW w:w="55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F14649F" w14:textId="6A659F7C" w:rsidR="00DF422A" w:rsidRDefault="00DF422A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ка предварительных реш</w:t>
            </w:r>
            <w:r w:rsidR="009D70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ений по выбранному варианту АСУП</w:t>
            </w:r>
          </w:p>
        </w:tc>
        <w:tc>
          <w:tcPr>
            <w:tcW w:w="145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C64E7C0" w14:textId="76CD9259" w:rsidR="00DF422A" w:rsidRDefault="00DF422A">
            <w:pPr>
              <w:rPr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7.12.23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-11.01.19</w:t>
            </w:r>
          </w:p>
        </w:tc>
        <w:tc>
          <w:tcPr>
            <w:tcW w:w="14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61B8F3B" w14:textId="296754FB" w:rsidR="00DF422A" w:rsidRDefault="00DF422A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DF422A" w14:paraId="079EE4FF" w14:textId="77777777" w:rsidTr="00DF422A">
        <w:tc>
          <w:tcPr>
            <w:tcW w:w="1661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57F5D99" w14:textId="77777777" w:rsidR="00DF422A" w:rsidRDefault="00DF422A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Технический проект </w:t>
            </w:r>
          </w:p>
        </w:tc>
        <w:tc>
          <w:tcPr>
            <w:tcW w:w="55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2369EE2" w14:textId="77777777" w:rsidR="00DF422A" w:rsidRDefault="00DF422A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ка окончательной структуры функциональной, организационной</w:t>
            </w:r>
          </w:p>
        </w:tc>
        <w:tc>
          <w:tcPr>
            <w:tcW w:w="145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47A17F2" w14:textId="0B23CF67" w:rsidR="00DF422A" w:rsidRDefault="00DF422A">
            <w:pPr>
              <w:rPr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7.12.23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-11.01.19</w:t>
            </w:r>
          </w:p>
        </w:tc>
        <w:tc>
          <w:tcPr>
            <w:tcW w:w="14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AF58293" w14:textId="7F16D146" w:rsidR="00DF422A" w:rsidRDefault="00DF422A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DF422A" w14:paraId="32E1C6E7" w14:textId="77777777" w:rsidTr="00DF422A">
        <w:tc>
          <w:tcPr>
            <w:tcW w:w="0" w:type="auto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75C3C8D3" w14:textId="77777777" w:rsidR="00DF422A" w:rsidRDefault="00DF422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2FC3DB6" w14:textId="77777777" w:rsidR="00DF422A" w:rsidRDefault="00DF422A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ка решений по техническому и программному обеспечению</w:t>
            </w:r>
          </w:p>
        </w:tc>
        <w:tc>
          <w:tcPr>
            <w:tcW w:w="145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1D86115" w14:textId="470BFC41" w:rsidR="00DF422A" w:rsidRDefault="00DF422A">
            <w:pPr>
              <w:rPr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7.12.23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-11.01.19</w:t>
            </w:r>
          </w:p>
        </w:tc>
        <w:tc>
          <w:tcPr>
            <w:tcW w:w="14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511471B" w14:textId="68181627" w:rsidR="00DF422A" w:rsidRDefault="00DF422A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DF422A" w14:paraId="6B7E05E5" w14:textId="77777777" w:rsidTr="00DF422A">
        <w:tc>
          <w:tcPr>
            <w:tcW w:w="0" w:type="auto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1A985B92" w14:textId="77777777" w:rsidR="00DF422A" w:rsidRDefault="00DF422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1FDA6BC" w14:textId="77777777" w:rsidR="00DF422A" w:rsidRDefault="00DF422A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ка алгоритма внедрения</w:t>
            </w:r>
          </w:p>
        </w:tc>
        <w:tc>
          <w:tcPr>
            <w:tcW w:w="145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AF26B10" w14:textId="4EAB0CC0" w:rsidR="00DF422A" w:rsidRDefault="00DF422A">
            <w:pPr>
              <w:rPr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7.12.23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-11.01.19</w:t>
            </w:r>
          </w:p>
        </w:tc>
        <w:tc>
          <w:tcPr>
            <w:tcW w:w="14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1022CD1" w14:textId="56BB3CCB" w:rsidR="00DF422A" w:rsidRDefault="00DF422A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DF422A" w14:paraId="039D3428" w14:textId="77777777" w:rsidTr="00DF422A">
        <w:tc>
          <w:tcPr>
            <w:tcW w:w="1661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CB51654" w14:textId="77777777" w:rsidR="00DF422A" w:rsidRDefault="00DF422A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бочая документация</w:t>
            </w:r>
          </w:p>
        </w:tc>
        <w:tc>
          <w:tcPr>
            <w:tcW w:w="55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A268356" w14:textId="77777777" w:rsidR="00DF422A" w:rsidRDefault="00DF422A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ка технической документации</w:t>
            </w:r>
          </w:p>
        </w:tc>
        <w:tc>
          <w:tcPr>
            <w:tcW w:w="145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2894685" w14:textId="3E488B28" w:rsidR="00DF422A" w:rsidRDefault="00DF422A">
            <w:pPr>
              <w:rPr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7.12.23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-11.01.19</w:t>
            </w:r>
          </w:p>
        </w:tc>
        <w:tc>
          <w:tcPr>
            <w:tcW w:w="14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76332B6" w14:textId="179F5637" w:rsidR="00DF422A" w:rsidRDefault="00DF422A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DF422A" w14:paraId="65914B0B" w14:textId="77777777" w:rsidTr="00DF422A">
        <w:tc>
          <w:tcPr>
            <w:tcW w:w="0" w:type="auto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40E6934F" w14:textId="77777777" w:rsidR="00DF422A" w:rsidRDefault="00DF422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8AE210D" w14:textId="77777777" w:rsidR="00DF422A" w:rsidRDefault="00DF422A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ка документации по организационному обеспечению</w:t>
            </w:r>
          </w:p>
        </w:tc>
        <w:tc>
          <w:tcPr>
            <w:tcW w:w="145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B36EA61" w14:textId="604504E0" w:rsidR="00DF422A" w:rsidRDefault="00DF422A">
            <w:pPr>
              <w:rPr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7.12.23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-11.01.19</w:t>
            </w:r>
          </w:p>
        </w:tc>
        <w:tc>
          <w:tcPr>
            <w:tcW w:w="14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4CA7258" w14:textId="361325D6" w:rsidR="00DF422A" w:rsidRDefault="00DF422A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DF422A" w14:paraId="2274028A" w14:textId="77777777" w:rsidTr="00DF422A">
        <w:tc>
          <w:tcPr>
            <w:tcW w:w="166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1F8E43A" w14:textId="31F75A04" w:rsidR="00DF422A" w:rsidRDefault="00DF422A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ка АСУР</w:t>
            </w:r>
          </w:p>
        </w:tc>
        <w:tc>
          <w:tcPr>
            <w:tcW w:w="55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45848E2" w14:textId="385D619F" w:rsidR="00DF422A" w:rsidRDefault="009D701B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этапная разработка АСУП</w:t>
            </w:r>
            <w:r w:rsidR="00DF422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, с учетом требований и целей</w:t>
            </w:r>
          </w:p>
        </w:tc>
        <w:tc>
          <w:tcPr>
            <w:tcW w:w="145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9F0C857" w14:textId="03E6963A" w:rsidR="00DF422A" w:rsidRDefault="00DF422A">
            <w:pPr>
              <w:rPr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7.12.23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-11.01.19</w:t>
            </w:r>
          </w:p>
        </w:tc>
        <w:tc>
          <w:tcPr>
            <w:tcW w:w="14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5427AF6" w14:textId="77777777" w:rsidR="00DF422A" w:rsidRDefault="00DF422A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DF422A" w14:paraId="05042467" w14:textId="77777777" w:rsidTr="00DF422A">
        <w:tc>
          <w:tcPr>
            <w:tcW w:w="1661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792336F" w14:textId="77777777" w:rsidR="00DF422A" w:rsidRDefault="00DF422A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Ввод в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действие</w:t>
            </w:r>
          </w:p>
        </w:tc>
        <w:tc>
          <w:tcPr>
            <w:tcW w:w="55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ECC1838" w14:textId="77777777" w:rsidR="00DF422A" w:rsidRDefault="00DF422A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Обучение персонала</w:t>
            </w:r>
          </w:p>
        </w:tc>
        <w:tc>
          <w:tcPr>
            <w:tcW w:w="145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6C9EF98" w14:textId="2985F887" w:rsidR="00DF422A" w:rsidRDefault="00DF422A">
            <w:pPr>
              <w:rPr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7.12.23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-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lastRenderedPageBreak/>
              <w:t>11.01.19</w:t>
            </w:r>
          </w:p>
        </w:tc>
        <w:tc>
          <w:tcPr>
            <w:tcW w:w="14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BF94620" w14:textId="77777777" w:rsidR="00DF422A" w:rsidRDefault="00DF422A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DF422A" w14:paraId="5C9C2EC5" w14:textId="77777777" w:rsidTr="00DF422A">
        <w:tc>
          <w:tcPr>
            <w:tcW w:w="0" w:type="auto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AF530AE" w14:textId="77777777" w:rsidR="00DF422A" w:rsidRDefault="00DF422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B592B98" w14:textId="77777777" w:rsidR="00DF422A" w:rsidRDefault="00DF422A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уско-наладочные работы</w:t>
            </w:r>
          </w:p>
        </w:tc>
        <w:tc>
          <w:tcPr>
            <w:tcW w:w="145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6EA62C0" w14:textId="07003DF2" w:rsidR="00DF422A" w:rsidRDefault="00DF422A">
            <w:pPr>
              <w:rPr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7.12.23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-11.01.19</w:t>
            </w:r>
          </w:p>
        </w:tc>
        <w:tc>
          <w:tcPr>
            <w:tcW w:w="14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8DB3566" w14:textId="77777777" w:rsidR="00DF422A" w:rsidRDefault="00DF422A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DF422A" w14:paraId="7AEF4F57" w14:textId="77777777" w:rsidTr="00DF422A">
        <w:tc>
          <w:tcPr>
            <w:tcW w:w="0" w:type="auto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6EBB158E" w14:textId="77777777" w:rsidR="00DF422A" w:rsidRDefault="00DF422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A36C832" w14:textId="77777777" w:rsidR="00DF422A" w:rsidRDefault="00DF422A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ведение приемочных испытаний</w:t>
            </w:r>
          </w:p>
        </w:tc>
        <w:tc>
          <w:tcPr>
            <w:tcW w:w="145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2AAF750" w14:textId="365C7A77" w:rsidR="00DF422A" w:rsidRDefault="00DF422A">
            <w:pPr>
              <w:rPr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7.12.23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-11.01.19</w:t>
            </w:r>
          </w:p>
        </w:tc>
        <w:tc>
          <w:tcPr>
            <w:tcW w:w="14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3DE870A" w14:textId="77777777" w:rsidR="00DF422A" w:rsidRDefault="00DF422A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DF422A" w14:paraId="3D62E126" w14:textId="77777777" w:rsidTr="00DF422A">
        <w:tc>
          <w:tcPr>
            <w:tcW w:w="0" w:type="auto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49C3AC19" w14:textId="77777777" w:rsidR="00DF422A" w:rsidRDefault="00DF422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5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2AE1FB5" w14:textId="46779150" w:rsidR="00DF422A" w:rsidRDefault="009D701B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емка АСУП</w:t>
            </w:r>
          </w:p>
        </w:tc>
        <w:tc>
          <w:tcPr>
            <w:tcW w:w="145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D0360C9" w14:textId="7E518420" w:rsidR="00DF422A" w:rsidRDefault="00DF422A">
            <w:pPr>
              <w:rPr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7.12.23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-11.01.19</w:t>
            </w:r>
          </w:p>
        </w:tc>
        <w:tc>
          <w:tcPr>
            <w:tcW w:w="14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5A4C694" w14:textId="77777777" w:rsidR="00DF422A" w:rsidRDefault="00DF422A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14:paraId="1564504A" w14:textId="77777777" w:rsidR="00DF422A" w:rsidRDefault="00DF422A" w:rsidP="00DF422A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6. Порядок контроля и приёмки системы</w:t>
      </w:r>
    </w:p>
    <w:p w14:paraId="4468E66C" w14:textId="77777777" w:rsidR="00DF422A" w:rsidRDefault="00DF422A" w:rsidP="00DF422A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емка и контроль системы осуществляется заказчиком, в установленные сроки</w:t>
      </w:r>
    </w:p>
    <w:p w14:paraId="30B26935" w14:textId="77777777" w:rsidR="000F4FD1" w:rsidRDefault="000F4FD1" w:rsidP="000F4FD1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6.1. Требования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 приемке работ по стадиям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ребования к приемке работ по стадиям приведены в таблице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tbl>
      <w:tblPr>
        <w:tblW w:w="9348" w:type="dxa"/>
        <w:tblLayout w:type="fixed"/>
        <w:tblLook w:val="04A0" w:firstRow="1" w:lastRow="0" w:firstColumn="1" w:lastColumn="0" w:noHBand="0" w:noVBand="1"/>
      </w:tblPr>
      <w:tblGrid>
        <w:gridCol w:w="1553"/>
        <w:gridCol w:w="1417"/>
        <w:gridCol w:w="1560"/>
        <w:gridCol w:w="3542"/>
        <w:gridCol w:w="1276"/>
      </w:tblGrid>
      <w:tr w:rsidR="000F4FD1" w14:paraId="46FB9C19" w14:textId="77777777" w:rsidTr="000F4FD1">
        <w:tc>
          <w:tcPr>
            <w:tcW w:w="1553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477AD75E" w14:textId="77777777" w:rsidR="000F4FD1" w:rsidRDefault="000F4FD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Стадия 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4EA50511" w14:textId="77777777" w:rsidR="000F4FD1" w:rsidRDefault="000F4FD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Участники 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2BC047CD" w14:textId="77777777" w:rsidR="000F4FD1" w:rsidRDefault="000F4FD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Место и срок проведения</w:t>
            </w:r>
          </w:p>
        </w:tc>
        <w:tc>
          <w:tcPr>
            <w:tcW w:w="3542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0A8F4929" w14:textId="77777777" w:rsidR="000F4FD1" w:rsidRDefault="000F4FD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орядок согласования документации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35F65A86" w14:textId="77777777" w:rsidR="000F4FD1" w:rsidRDefault="000F4FD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Прием </w:t>
            </w:r>
          </w:p>
        </w:tc>
      </w:tr>
      <w:tr w:rsidR="000F4FD1" w14:paraId="10227C20" w14:textId="77777777" w:rsidTr="000F4FD1">
        <w:tc>
          <w:tcPr>
            <w:tcW w:w="15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3DA0479E" w14:textId="77777777" w:rsidR="000F4FD1" w:rsidRDefault="000F4FD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варительные испытани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48E85EC0" w14:textId="77777777" w:rsidR="000F4FD1" w:rsidRDefault="000F4FD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казчик и разработчики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1587CA3D" w14:textId="77777777" w:rsidR="000F4FD1" w:rsidRDefault="000F4FD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Удаленно, в период с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.06.2019-15.06.2019</w:t>
            </w:r>
          </w:p>
        </w:tc>
        <w:tc>
          <w:tcPr>
            <w:tcW w:w="35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15663B83" w14:textId="6AC73959" w:rsidR="000F4FD1" w:rsidRDefault="000F4FD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ведение предварительных испытаний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Фиксирование выявленных неполадок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Устранение выявленных неполадок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Проверка устранения выявленных неполадок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Принятие реше</w:t>
            </w:r>
            <w:r w:rsidR="009D70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ия о возможности передачи АСУП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 эксплуатацию.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0E05D0A8" w14:textId="77777777" w:rsidR="000F4FD1" w:rsidRDefault="000F4FD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Заказчик </w:t>
            </w:r>
          </w:p>
        </w:tc>
      </w:tr>
      <w:tr w:rsidR="000F4FD1" w14:paraId="4BB3FCE2" w14:textId="77777777" w:rsidTr="000F4FD1">
        <w:tc>
          <w:tcPr>
            <w:tcW w:w="15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160088DB" w14:textId="77777777" w:rsidR="000F4FD1" w:rsidRDefault="000F4FD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ытная эксплуатаци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2D8EFA00" w14:textId="77777777" w:rsidR="000F4FD1" w:rsidRDefault="000F4FD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казчик и разработчики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61198D91" w14:textId="77777777" w:rsidR="000F4FD1" w:rsidRDefault="000F4FD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Удаленно, в период с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.06.2019-15.07.2019</w:t>
            </w:r>
          </w:p>
        </w:tc>
        <w:tc>
          <w:tcPr>
            <w:tcW w:w="35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2C58DD07" w14:textId="433D4CA2" w:rsidR="000F4FD1" w:rsidRDefault="000F4FD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ведение предварительных испытаний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Фиксирование выявленных неполадок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Устранение выявленных неполадок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Проверка устранения выявленных неполадок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Принятие реш</w:t>
            </w:r>
            <w:r w:rsidR="009D70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ения о возможности передачи АСУП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в эксплуатацию.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682417DA" w14:textId="77777777" w:rsidR="000F4FD1" w:rsidRDefault="000F4FD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казчик</w:t>
            </w:r>
          </w:p>
        </w:tc>
      </w:tr>
      <w:tr w:rsidR="000F4FD1" w14:paraId="614D3497" w14:textId="77777777" w:rsidTr="000F4FD1">
        <w:tc>
          <w:tcPr>
            <w:tcW w:w="15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52F93926" w14:textId="77777777" w:rsidR="000F4FD1" w:rsidRDefault="000F4FD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емочные испытани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3E1258D9" w14:textId="77777777" w:rsidR="000F4FD1" w:rsidRDefault="000F4FD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казчик и разработчики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60E741D7" w14:textId="77777777" w:rsidR="000F4FD1" w:rsidRDefault="000F4FD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а территории Заказчика с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.07.2019-25.07.2019</w:t>
            </w:r>
          </w:p>
        </w:tc>
        <w:tc>
          <w:tcPr>
            <w:tcW w:w="35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22D5BA1C" w14:textId="2C5D20E3" w:rsidR="000F4FD1" w:rsidRDefault="000F4FD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ведение приемочных испытаний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Фиксирование выявленных неполадок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Устранение выявленных неполадок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Проверка устранения выявленных неполадок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 xml:space="preserve">Принятие решения о </w:t>
            </w:r>
            <w:r w:rsidR="009D70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возможности передачи АСУП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в промышленную эксплуатацию.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7C519850" w14:textId="77777777" w:rsidR="000F4FD1" w:rsidRDefault="000F4FD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Заказчик</w:t>
            </w:r>
          </w:p>
        </w:tc>
      </w:tr>
    </w:tbl>
    <w:p w14:paraId="69E764B0" w14:textId="77777777" w:rsidR="000F4FD1" w:rsidRDefault="000F4FD1" w:rsidP="000F4FD1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>7. Требования к составу и содержанию работ по подготовке объекта автоматизации к вводу системы в действие</w:t>
      </w:r>
    </w:p>
    <w:p w14:paraId="6D0E99FD" w14:textId="1CDE814F" w:rsidR="000F4FD1" w:rsidRDefault="000F4FD1" w:rsidP="000F4FD1">
      <w:pPr>
        <w:shd w:val="clear" w:color="auto" w:fill="FFFFFF"/>
        <w:spacing w:before="120" w:after="30" w:line="240" w:lineRule="auto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Для создан</w:t>
      </w:r>
      <w:r w:rsidR="009D701B">
        <w:rPr>
          <w:rFonts w:ascii="Times New Roman" w:eastAsia="Times New Roman" w:hAnsi="Times New Roman" w:cs="Times New Roman"/>
          <w:sz w:val="24"/>
          <w:szCs w:val="24"/>
          <w:lang w:eastAsia="ru-RU"/>
        </w:rPr>
        <w:t>ия условий функционирования АСУП</w:t>
      </w:r>
      <w:bookmarkStart w:id="0" w:name="_GoBack"/>
      <w:bookmarkEnd w:id="0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, при которых гарантируется соответствие создаваемой системы требованиям, содержащимся в настоящем техническом задании, и возможность эффективного её использования, в организации Заказчика должен быть проведен комплекс мероприятий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7.1. Технические мероприятия</w:t>
      </w:r>
    </w:p>
    <w:p w14:paraId="643667E2" w14:textId="77777777" w:rsidR="000F4FD1" w:rsidRDefault="000F4FD1" w:rsidP="000F4FD1">
      <w:pPr>
        <w:shd w:val="clear" w:color="auto" w:fill="FFFFFF"/>
        <w:spacing w:before="120" w:after="30" w:line="240" w:lineRule="auto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илами Заказчика в срок до начала этапа «Ввод в действие» должны быть выполнены следующие работы:</w:t>
      </w:r>
    </w:p>
    <w:p w14:paraId="163C3560" w14:textId="77777777" w:rsidR="000F4FD1" w:rsidRDefault="000F4FD1" w:rsidP="000F4FD1">
      <w:pPr>
        <w:shd w:val="clear" w:color="auto" w:fill="FFFFFF"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 осуществлена подготовка помещения для размещения системы, в соответствии с требованиями, приведенными в настоящем техническом задании;</w:t>
      </w:r>
    </w:p>
    <w:p w14:paraId="1ED86969" w14:textId="77777777" w:rsidR="000F4FD1" w:rsidRDefault="000F4FD1" w:rsidP="000F4FD1">
      <w:pPr>
        <w:shd w:val="clear" w:color="auto" w:fill="FFFFFF"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 осуществлена закупка и установка необходимого оборудования и программного обеспечения;</w:t>
      </w:r>
    </w:p>
    <w:p w14:paraId="6F50AA32" w14:textId="77777777" w:rsidR="000F4FD1" w:rsidRDefault="000F4FD1" w:rsidP="000F4FD1">
      <w:pPr>
        <w:shd w:val="clear" w:color="auto" w:fill="FFFFFF"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 организовано необходимое сетевое взаимодействие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7.2. Изменения в информационном обеспечении</w:t>
      </w:r>
    </w:p>
    <w:p w14:paraId="049E4431" w14:textId="339A3A10" w:rsidR="000F4FD1" w:rsidRDefault="000F4FD1" w:rsidP="000F4FD1">
      <w:pPr>
        <w:shd w:val="clear" w:color="auto" w:fill="FFFFFF"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Для организации информационного обеспечения системы утверждены сроки подготовки и публикации данных из источников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8. Требования к документированию</w:t>
      </w:r>
    </w:p>
    <w:p w14:paraId="46AAC160" w14:textId="03FB4A8B" w:rsidR="000F4FD1" w:rsidRDefault="000F4FD1" w:rsidP="000F4FD1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Не предъявляется</w:t>
      </w:r>
    </w:p>
    <w:p w14:paraId="1FC954D9" w14:textId="77777777" w:rsidR="000F4FD1" w:rsidRDefault="000F4FD1" w:rsidP="000F4FD1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9. Источники разработки</w:t>
      </w:r>
    </w:p>
    <w:p w14:paraId="09C8BB90" w14:textId="77777777" w:rsidR="000F4FD1" w:rsidRDefault="000F4FD1" w:rsidP="000F4FD1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Настоящее Техническое Задание разработано на основе следующих документов и информационных материалов:</w:t>
      </w:r>
    </w:p>
    <w:p w14:paraId="74D035A9" w14:textId="77777777" w:rsidR="000F4FD1" w:rsidRDefault="000F4FD1" w:rsidP="000F4FD1">
      <w:pPr>
        <w:shd w:val="clear" w:color="auto" w:fill="FFFFFF"/>
        <w:spacing w:after="0" w:line="240" w:lineRule="auto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ГОСТ 24.601-86 Автоматизированные системы. Стадии создания. </w:t>
      </w:r>
    </w:p>
    <w:p w14:paraId="72A796FE" w14:textId="77777777" w:rsidR="000F4FD1" w:rsidRDefault="000F4FD1" w:rsidP="000F4FD1">
      <w:pPr>
        <w:shd w:val="clear" w:color="auto" w:fill="FFFFFF"/>
        <w:spacing w:after="0" w:line="240" w:lineRule="auto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- ГОСТ 12.1.004-91 «ССБТ. Пожарная безопасность. Общие требования».</w:t>
      </w:r>
    </w:p>
    <w:p w14:paraId="22587F31" w14:textId="77777777" w:rsidR="000F4FD1" w:rsidRDefault="000F4FD1" w:rsidP="000F4FD1">
      <w:pPr>
        <w:shd w:val="clear" w:color="auto" w:fill="FFFFFF"/>
        <w:spacing w:after="0" w:line="240" w:lineRule="auto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ГОСТ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Р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50571.22-2000 «Электроустановки зданий».</w:t>
      </w:r>
    </w:p>
    <w:p w14:paraId="38144A73" w14:textId="77777777" w:rsidR="000F4FD1" w:rsidRDefault="000F4FD1" w:rsidP="000F4FD1">
      <w:pPr>
        <w:shd w:val="clear" w:color="auto" w:fill="FFFFFF"/>
        <w:spacing w:after="0" w:line="240" w:lineRule="auto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ГОСТ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Р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53114-2008 «Защита информации. Обеспечение информационной безопасности в организации»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2391FDF9" w14:textId="77777777" w:rsidR="00DF422A" w:rsidRDefault="00DF422A" w:rsidP="00DF422A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535E16B6" w14:textId="77777777" w:rsidR="00DF422A" w:rsidRDefault="00DF422A" w:rsidP="00BD314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D62F2B2" w14:textId="77777777" w:rsidR="007A1B54" w:rsidRDefault="007A1B54" w:rsidP="006C2F87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358217F7" w14:textId="77777777" w:rsidR="006C2F87" w:rsidRDefault="006C2F87" w:rsidP="00117551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0E6612A" w14:textId="77777777" w:rsidR="007B4ADD" w:rsidRDefault="007B4ADD"/>
    <w:sectPr w:rsidR="007B4AD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A9654E"/>
    <w:multiLevelType w:val="multilevel"/>
    <w:tmpl w:val="90CEAC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numFmt w:val="decimal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96488"/>
    <w:rsid w:val="00017C15"/>
    <w:rsid w:val="000F4FD1"/>
    <w:rsid w:val="00117551"/>
    <w:rsid w:val="00123E27"/>
    <w:rsid w:val="00140F82"/>
    <w:rsid w:val="001B02B2"/>
    <w:rsid w:val="002432BC"/>
    <w:rsid w:val="00296488"/>
    <w:rsid w:val="00360DE6"/>
    <w:rsid w:val="00372C39"/>
    <w:rsid w:val="003C1404"/>
    <w:rsid w:val="003E63F3"/>
    <w:rsid w:val="00463993"/>
    <w:rsid w:val="004858C3"/>
    <w:rsid w:val="00620DD6"/>
    <w:rsid w:val="00694CE6"/>
    <w:rsid w:val="006C2F87"/>
    <w:rsid w:val="0078215D"/>
    <w:rsid w:val="00797543"/>
    <w:rsid w:val="00797F2D"/>
    <w:rsid w:val="007A1B54"/>
    <w:rsid w:val="007A7123"/>
    <w:rsid w:val="007B4ADD"/>
    <w:rsid w:val="008C354C"/>
    <w:rsid w:val="00991BC5"/>
    <w:rsid w:val="009D701B"/>
    <w:rsid w:val="00A210AF"/>
    <w:rsid w:val="00A71112"/>
    <w:rsid w:val="00AC5C4F"/>
    <w:rsid w:val="00AE6982"/>
    <w:rsid w:val="00B13164"/>
    <w:rsid w:val="00B73538"/>
    <w:rsid w:val="00BB5317"/>
    <w:rsid w:val="00BD3144"/>
    <w:rsid w:val="00C86209"/>
    <w:rsid w:val="00C95AD0"/>
    <w:rsid w:val="00CC2F64"/>
    <w:rsid w:val="00CE25B5"/>
    <w:rsid w:val="00CF7ADC"/>
    <w:rsid w:val="00D23653"/>
    <w:rsid w:val="00D40797"/>
    <w:rsid w:val="00D4594B"/>
    <w:rsid w:val="00DD359F"/>
    <w:rsid w:val="00DD454B"/>
    <w:rsid w:val="00DE21DD"/>
    <w:rsid w:val="00DF422A"/>
    <w:rsid w:val="00E30834"/>
    <w:rsid w:val="00E56F24"/>
    <w:rsid w:val="00EC2047"/>
    <w:rsid w:val="00F0212F"/>
    <w:rsid w:val="00F03278"/>
    <w:rsid w:val="00F27196"/>
    <w:rsid w:val="00F6153B"/>
    <w:rsid w:val="00F82C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9B87A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63993"/>
    <w:pPr>
      <w:spacing w:after="200" w:line="276" w:lineRule="auto"/>
    </w:pPr>
    <w:rPr>
      <w:kern w:val="0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30834"/>
    <w:pPr>
      <w:spacing w:after="0" w:line="240" w:lineRule="auto"/>
    </w:pPr>
    <w:rPr>
      <w:rFonts w:eastAsiaTheme="minorEastAsia"/>
      <w:kern w:val="0"/>
      <w14:ligatures w14:val="none"/>
    </w:rPr>
    <w:tblPr>
      <w:tblInd w:w="0" w:type="nil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4">
    <w:name w:val="List Paragraph"/>
    <w:basedOn w:val="a"/>
    <w:uiPriority w:val="34"/>
    <w:qFormat/>
    <w:rsid w:val="00BD3144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797F2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97F2D"/>
    <w:rPr>
      <w:rFonts w:ascii="Tahoma" w:hAnsi="Tahoma" w:cs="Tahoma"/>
      <w:kern w:val="0"/>
      <w:sz w:val="16"/>
      <w:szCs w:val="16"/>
      <w14:ligatures w14:val="non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63993"/>
    <w:pPr>
      <w:spacing w:after="200" w:line="276" w:lineRule="auto"/>
    </w:pPr>
    <w:rPr>
      <w:kern w:val="0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30834"/>
    <w:pPr>
      <w:spacing w:after="0" w:line="240" w:lineRule="auto"/>
    </w:pPr>
    <w:rPr>
      <w:rFonts w:eastAsiaTheme="minorEastAsia"/>
      <w:kern w:val="0"/>
      <w14:ligatures w14:val="none"/>
    </w:rPr>
    <w:tblPr>
      <w:tblInd w:w="0" w:type="nil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4">
    <w:name w:val="List Paragraph"/>
    <w:basedOn w:val="a"/>
    <w:uiPriority w:val="34"/>
    <w:qFormat/>
    <w:rsid w:val="00BD3144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797F2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97F2D"/>
    <w:rPr>
      <w:rFonts w:ascii="Tahoma" w:hAnsi="Tahoma" w:cs="Tahoma"/>
      <w:kern w:val="0"/>
      <w:sz w:val="16"/>
      <w:szCs w:val="16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9687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69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04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96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0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574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210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01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43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859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91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836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94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704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224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11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11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446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992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11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891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19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84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62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078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 2013 - 2022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8</TotalTime>
  <Pages>1</Pages>
  <Words>4262</Words>
  <Characters>24294</Characters>
  <Application>Microsoft Office Word</Application>
  <DocSecurity>0</DocSecurity>
  <Lines>202</Lines>
  <Paragraphs>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5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менов</dc:creator>
  <cp:keywords/>
  <dc:description/>
  <cp:lastModifiedBy>kazak</cp:lastModifiedBy>
  <cp:revision>40</cp:revision>
  <dcterms:created xsi:type="dcterms:W3CDTF">2023-11-12T11:20:00Z</dcterms:created>
  <dcterms:modified xsi:type="dcterms:W3CDTF">2023-12-07T12:44:00Z</dcterms:modified>
</cp:coreProperties>
</file>